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proofErr w:type="gramStart"/>
            <w:r>
              <w:t>In order to</w:t>
            </w:r>
            <w:proofErr w:type="gramEnd"/>
            <w:r>
              <w:t xml:space="preserve">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5G QoS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lastRenderedPageBreak/>
        <w:t>DRX</w:t>
      </w:r>
      <w:r w:rsidRPr="000C68CE">
        <w:tab/>
        <w:t>Discontinuous Reception</w:t>
      </w:r>
    </w:p>
    <w:p w14:paraId="10F0439C" w14:textId="77777777" w:rsidR="00CC1F0E" w:rsidRPr="000C68CE" w:rsidRDefault="00CC1F0E" w:rsidP="00CC1F0E">
      <w:pPr>
        <w:pStyle w:val="EW"/>
      </w:pPr>
      <w:r w:rsidRPr="000C68CE">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r>
      <w:proofErr w:type="gramStart"/>
      <w:r w:rsidRPr="000C68CE">
        <w:t>Multi User</w:t>
      </w:r>
      <w:proofErr w:type="gramEnd"/>
      <w:r w:rsidRPr="000C68CE">
        <w:t xml:space="preserve">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IoT</w:t>
      </w:r>
      <w:r w:rsidRPr="000C68CE">
        <w:tab/>
        <w:t>Narrow Band Internet of Things</w:t>
      </w:r>
    </w:p>
    <w:p w14:paraId="6A9F07FF" w14:textId="6541DF29" w:rsidR="005C04EF" w:rsidRPr="000C68CE" w:rsidRDefault="005C04EF" w:rsidP="005C04EF">
      <w:pPr>
        <w:pStyle w:val="EW"/>
      </w:pPr>
      <w:r w:rsidRPr="000C68CE">
        <w:t>NCD-SSB</w:t>
      </w:r>
      <w:r w:rsidRPr="000C68CE">
        <w:tab/>
      </w:r>
      <w:proofErr w:type="gramStart"/>
      <w:r w:rsidRPr="000C68CE">
        <w:t>Non Cell</w:t>
      </w:r>
      <w:proofErr w:type="gramEnd"/>
      <w:r w:rsidRPr="000C68CE">
        <w:t xml:space="preserve">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lastRenderedPageBreak/>
        <w:t>NID</w:t>
      </w:r>
      <w:r w:rsidRPr="000C68CE">
        <w:tab/>
        <w:t>Network Identifier</w:t>
      </w:r>
    </w:p>
    <w:p w14:paraId="66B8027F" w14:textId="77777777" w:rsidR="00D30E19" w:rsidRPr="000C68CE" w:rsidRDefault="00D30E19" w:rsidP="00D30E19">
      <w:pPr>
        <w:pStyle w:val="EW"/>
      </w:pPr>
      <w:r w:rsidRPr="000C68CE">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 xml:space="preserve">Physical </w:t>
      </w:r>
      <w:proofErr w:type="gramStart"/>
      <w:r w:rsidRPr="000C68CE">
        <w:t>Random Access</w:t>
      </w:r>
      <w:proofErr w:type="gramEnd"/>
      <w:r w:rsidRPr="000C68CE">
        <w:t xml:space="preserve">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Precoding Resource block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t>QoS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Reflective QoS Attribute</w:t>
      </w:r>
    </w:p>
    <w:p w14:paraId="427F474C" w14:textId="77777777" w:rsidR="00DF2565" w:rsidRPr="000C68CE" w:rsidRDefault="001274F9" w:rsidP="00DF2565">
      <w:pPr>
        <w:pStyle w:val="EW"/>
      </w:pPr>
      <w:r w:rsidRPr="000C68CE">
        <w:t>RQoS</w:t>
      </w:r>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lastRenderedPageBreak/>
        <w:t>SD</w:t>
      </w:r>
      <w:r w:rsidRPr="000C68CE">
        <w:tab/>
        <w:t>Slice Differentiator</w:t>
      </w:r>
    </w:p>
    <w:p w14:paraId="66D7E68F" w14:textId="77777777" w:rsidR="00103BD0" w:rsidRPr="000C68CE" w:rsidRDefault="001C73E2" w:rsidP="008A7D11">
      <w:pPr>
        <w:pStyle w:val="EW"/>
      </w:pPr>
      <w:r w:rsidRPr="000C68CE">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t>Uncrewed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宋体"/>
        </w:rPr>
        <w:t>n</w:t>
      </w:r>
      <w:proofErr w:type="spellEnd"/>
      <w:r w:rsidRPr="000C68CE">
        <w:t>-C</w:t>
      </w:r>
      <w:r w:rsidRPr="000C68CE">
        <w:tab/>
      </w:r>
      <w:proofErr w:type="spellStart"/>
      <w:r w:rsidRPr="000C68CE">
        <w:t>X</w:t>
      </w:r>
      <w:r w:rsidRPr="000C68CE">
        <w:rPr>
          <w:rFonts w:eastAsia="宋体"/>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宋体"/>
        </w:rPr>
        <w:t>n</w:t>
      </w:r>
      <w:proofErr w:type="spellEnd"/>
      <w:r w:rsidRPr="000C68CE">
        <w:t>-U</w:t>
      </w:r>
      <w:r w:rsidRPr="000C68CE">
        <w:tab/>
      </w:r>
      <w:proofErr w:type="spellStart"/>
      <w:r w:rsidRPr="000C68CE">
        <w:t>X</w:t>
      </w:r>
      <w:r w:rsidRPr="000C68CE">
        <w:rPr>
          <w:rFonts w:eastAsia="宋体"/>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ground-based gNBs, which provide cell towers that send signals up to an aircraft</w:t>
      </w:r>
      <w:r w:rsidR="00E96F07" w:rsidRPr="000C68CE">
        <w:rPr>
          <w:kern w:val="2"/>
        </w:rPr>
        <w:t>'</w:t>
      </w:r>
      <w:r w:rsidRPr="000C68CE">
        <w:rPr>
          <w:kern w:val="2"/>
        </w:rPr>
        <w:t xml:space="preserve">s antenna(s) of onboard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宋体"/>
            <w:b/>
          </w:rPr>
          <w:t xml:space="preserve">Conditional </w:t>
        </w:r>
      </w:ins>
      <w:ins w:id="27" w:author="Apple - Naveen Palle" w:date="2024-11-30T07:35:00Z">
        <w:r w:rsidRPr="000C68CE">
          <w:rPr>
            <w:rFonts w:eastAsiaTheme="minorEastAsia"/>
            <w:b/>
            <w:bCs/>
          </w:rPr>
          <w:t>L1/L2 Triggered Mobility</w:t>
        </w:r>
        <w:r w:rsidRPr="000C68CE">
          <w:rPr>
            <w:rFonts w:eastAsia="宋体"/>
            <w:b/>
          </w:rPr>
          <w:t xml:space="preserve"> </w:t>
        </w:r>
      </w:ins>
      <w:ins w:id="28" w:author="Apple - Naveen Palle" w:date="2024-11-30T07:34:00Z">
        <w:r w:rsidRPr="000C68CE">
          <w:rPr>
            <w:rFonts w:eastAsia="宋体"/>
            <w:b/>
          </w:rPr>
          <w:t>(C</w:t>
        </w:r>
      </w:ins>
      <w:ins w:id="29" w:author="Apple - Naveen Palle" w:date="2024-11-30T07:35:00Z">
        <w:r>
          <w:rPr>
            <w:rFonts w:eastAsia="宋体"/>
            <w:b/>
          </w:rPr>
          <w:t>LTM</w:t>
        </w:r>
      </w:ins>
      <w:ins w:id="30" w:author="Apple - Naveen Palle" w:date="2024-11-30T07:34:00Z">
        <w:r w:rsidRPr="000C68CE">
          <w:rPr>
            <w:rFonts w:eastAsia="宋体"/>
            <w:bCs/>
          </w:rPr>
          <w:t>):</w:t>
        </w:r>
        <w:r w:rsidRPr="000C68CE">
          <w:t xml:space="preserve"> a</w:t>
        </w:r>
      </w:ins>
      <w:ins w:id="31" w:author="Apple - Naveen Palle" w:date="2025-03-24T09:21:00Z" w16du:dateUtc="2025-03-24T16: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a handover procedure that maintains the source gNB connection after reception of RRC message for handover and until releasing the source cell after successful random access to the target gNB.</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r w:rsidRPr="000C68CE">
        <w:rPr>
          <w:b/>
        </w:rPr>
        <w:t>gNB</w:t>
      </w:r>
      <w:r w:rsidRPr="000C68CE">
        <w:t xml:space="preserve">: node providing NR user plane and control plane protocol terminations towards the </w:t>
      </w:r>
      <w:proofErr w:type="gramStart"/>
      <w:r w:rsidRPr="000C68CE">
        <w:t>UE, and</w:t>
      </w:r>
      <w:proofErr w:type="gramEnd"/>
      <w:r w:rsidRPr="000C68CE">
        <w:t xml:space="preserve">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r w:rsidRPr="000C68CE">
        <w:t>gNB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gNB-DU functionality supported by the IAB-node to terminate the NR access interface to UEs and next-hop IAB-nodes, and to terminate the F1 protocol to the gNB-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IAB-node function that terminates the Uu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xml:space="preserve">: RAN node that supports NR access links to </w:t>
      </w:r>
      <w:proofErr w:type="gramStart"/>
      <w:r w:rsidRPr="000C68CE">
        <w:t>UEs</w:t>
      </w:r>
      <w:proofErr w:type="gramEnd"/>
      <w:r w:rsidRPr="000C68CE">
        <w:t xml:space="preserve">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gNB-DU functionality supported by the mobile IAB-node to terminate the NR access interface to UEs, and to terminate the F1 protocol to the gNB-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mobile IAB-node function that terminates the Uu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xml:space="preserve">: RAN node that supports NR access links to </w:t>
      </w:r>
      <w:proofErr w:type="gramStart"/>
      <w:r w:rsidRPr="000C68CE">
        <w:t>UEs</w:t>
      </w:r>
      <w:proofErr w:type="gramEnd"/>
      <w:r w:rsidRPr="000C68CE">
        <w:t xml:space="preserve">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a UE that communicates with the network via a direct Uu link and a MP Relay UE.</w:t>
      </w:r>
    </w:p>
    <w:p w14:paraId="256F5292" w14:textId="68BD33A3" w:rsidR="00266CF5" w:rsidRPr="000C68CE" w:rsidRDefault="00266CF5" w:rsidP="00E848F3">
      <w:r w:rsidRPr="000C68CE">
        <w:rPr>
          <w:b/>
        </w:rPr>
        <w:t>MSG1</w:t>
      </w:r>
      <w:r w:rsidRPr="000C68CE">
        <w:t xml:space="preserve">: preamble transmission of the </w:t>
      </w:r>
      <w:proofErr w:type="gramStart"/>
      <w:r w:rsidRPr="000C68CE">
        <w:t>random access</w:t>
      </w:r>
      <w:proofErr w:type="gramEnd"/>
      <w:r w:rsidRPr="000C68CE">
        <w:t xml:space="preserve">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w:t>
      </w:r>
      <w:proofErr w:type="gramStart"/>
      <w:r w:rsidRPr="000C68CE">
        <w:t>random access</w:t>
      </w:r>
      <w:proofErr w:type="gramEnd"/>
      <w:r w:rsidRPr="000C68CE">
        <w:t xml:space="preserve">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 xml:space="preserve">preamble and payload transmissions of the </w:t>
      </w:r>
      <w:proofErr w:type="gramStart"/>
      <w:r w:rsidRPr="000C68CE">
        <w:t>random access</w:t>
      </w:r>
      <w:proofErr w:type="gramEnd"/>
      <w:r w:rsidRPr="000C68CE">
        <w:t xml:space="preserve">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response to MSGA in the 2-step random access procedure. MSGB may consist of response(s) for contention resolution, fallback indication(s), and backoff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Fwd</w:t>
      </w:r>
      <w:r w:rsidRPr="000C68CE">
        <w:t>: Network-Controlled Repeater node function, which performs amplifying-and-forwarding of UL/DL RF signals between gNB and UE. The behavio</w:t>
      </w:r>
      <w:r w:rsidR="00083E58" w:rsidRPr="000C68CE">
        <w:t>u</w:t>
      </w:r>
      <w:r w:rsidRPr="000C68CE">
        <w:t>r of the NCR-Fwd is controlled according to the side control information received by the NCR-MT from a gNB.</w:t>
      </w:r>
    </w:p>
    <w:p w14:paraId="7785A3A2" w14:textId="77777777" w:rsidR="00883AC7" w:rsidRPr="000C68CE" w:rsidRDefault="00883AC7" w:rsidP="00883AC7">
      <w:pPr>
        <w:textAlignment w:val="auto"/>
        <w:rPr>
          <w:b/>
          <w:bCs/>
        </w:rPr>
      </w:pPr>
      <w:r w:rsidRPr="000C68CE">
        <w:rPr>
          <w:b/>
          <w:bCs/>
        </w:rPr>
        <w:t>NCR-Fwd access link</w:t>
      </w:r>
      <w:r w:rsidRPr="000C68CE">
        <w:t>: link used for transmissions between the NCR-Fwd and UEs.</w:t>
      </w:r>
    </w:p>
    <w:p w14:paraId="5CE3646D" w14:textId="77777777" w:rsidR="00883AC7" w:rsidRPr="000C68CE" w:rsidRDefault="00883AC7" w:rsidP="00883AC7">
      <w:pPr>
        <w:textAlignment w:val="auto"/>
        <w:rPr>
          <w:b/>
          <w:bCs/>
        </w:rPr>
      </w:pPr>
      <w:r w:rsidRPr="000C68CE">
        <w:rPr>
          <w:b/>
          <w:bCs/>
        </w:rPr>
        <w:t>NCR-Fwd backhaul link</w:t>
      </w:r>
      <w:r w:rsidRPr="000C68CE">
        <w:t>: link used for backhauling between the NCR-Fwd and gNB.</w:t>
      </w:r>
    </w:p>
    <w:p w14:paraId="1A909D11" w14:textId="77777777" w:rsidR="00883AC7" w:rsidRPr="000C68CE" w:rsidRDefault="00883AC7" w:rsidP="00883AC7">
      <w:pPr>
        <w:textAlignment w:val="auto"/>
        <w:rPr>
          <w:b/>
        </w:rPr>
      </w:pPr>
      <w:r w:rsidRPr="000C68CE">
        <w:rPr>
          <w:b/>
          <w:bCs/>
        </w:rPr>
        <w:t>NCR-MT</w:t>
      </w:r>
      <w:r w:rsidRPr="000C68CE">
        <w:t>: NCR-node entity which communicates with a gNB via a control link to receive side control information. The control link is based on NR Uu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xml:space="preserve">: node providing E-UTRA user plane and control plane protocol terminations towards the </w:t>
      </w:r>
      <w:proofErr w:type="gramStart"/>
      <w:r w:rsidRPr="000C68CE">
        <w:t>UE, and</w:t>
      </w:r>
      <w:proofErr w:type="gramEnd"/>
      <w:r w:rsidRPr="000C68CE">
        <w:t xml:space="preserve">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n NG-RAN consisting of gNBs,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non-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non-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w:t>
      </w:r>
      <w:proofErr w:type="gramStart"/>
      <w:r w:rsidRPr="000C68CE">
        <w:t>high altitude</w:t>
      </w:r>
      <w:proofErr w:type="gramEnd"/>
      <w:r w:rsidRPr="000C68CE">
        <w:t xml:space="preserv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xml:space="preserve">: an LTM cell switch procedure where UE skips the </w:t>
      </w:r>
      <w:proofErr w:type="gramStart"/>
      <w:r w:rsidRPr="000C68CE">
        <w:rPr>
          <w:bCs/>
        </w:rPr>
        <w:t>random access</w:t>
      </w:r>
      <w:proofErr w:type="gramEnd"/>
      <w:r w:rsidRPr="000C68CE">
        <w:rPr>
          <w:bCs/>
        </w:rPr>
        <w:t xml:space="preserve"> procedure.</w:t>
      </w:r>
    </w:p>
    <w:p w14:paraId="2A5054DC" w14:textId="105C95A5" w:rsidR="005C04EF" w:rsidRPr="000C68CE" w:rsidRDefault="005C04EF" w:rsidP="005C04EF">
      <w:pPr>
        <w:rPr>
          <w:lang w:eastAsia="ko-KR"/>
        </w:rPr>
      </w:pPr>
      <w:r w:rsidRPr="000C68CE">
        <w:rPr>
          <w:b/>
          <w:lang w:eastAsia="ko-KR"/>
        </w:rPr>
        <w:t>RedCap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art of the gNB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r w:rsidRPr="000C68CE">
        <w:rPr>
          <w:b/>
          <w:bCs/>
        </w:rPr>
        <w:t>Uu Relay RLC channel</w:t>
      </w:r>
      <w:r w:rsidRPr="000C68CE">
        <w:t xml:space="preserve">: an RLC channel between L2 U2N Relay UE </w:t>
      </w:r>
      <w:r w:rsidR="00A63B8B" w:rsidRPr="000C68CE">
        <w:t xml:space="preserve">or MP Relay UE </w:t>
      </w:r>
      <w:r w:rsidRPr="000C68CE">
        <w:t>and gNB, which is used to transport packets over Uu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gNB receives L1 </w:t>
      </w:r>
      <w:r w:rsidR="00CE58EE" w:rsidRPr="00AB1EEE">
        <w:t xml:space="preserve">or L3 </w:t>
      </w:r>
      <w:r w:rsidRPr="00AB1EEE">
        <w:t>measurement report(s) from a UE, and on their basis the gNB may 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gNB-DU to which the candidate cell belongs calculates the TA value and sends it to the gNB/gNB-DU to which the serving cell belongs via gNB-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When two TAG IDs are configured for an LTM candidate cell, the gNB-DU to which the LTM candidate cell belongs assigns the same TAG ID pointer value for each TRP to be used by the UEs.</w:t>
      </w:r>
      <w:ins w:id="41" w:author="Apple - Naveen Palle" w:date="2025-04-18T19:31:00Z" w16du:dateUtc="2025-04-19T02: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16du:dateUtc="2025-04-19T02:32:00Z">
        <w:r w:rsidR="001C5D6A">
          <w:rPr>
            <w:rStyle w:val="af0"/>
          </w:rPr>
          <w:commentReference w:id="42"/>
        </w:r>
      </w:ins>
      <w:ins w:id="44" w:author="Apple - Naveen Palle" w:date="2025-04-18T19:31:00Z" w16du:dateUtc="2025-04-19T02: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 xml:space="preserve">Regardless of whether the UE is configured for UE-based TA measurement for a certain candidate cell, it will still follow the PDCCH order, which includes performing a </w:t>
      </w:r>
      <w:proofErr w:type="gramStart"/>
      <w:r w:rsidRPr="00AB1EEE">
        <w:t>random access</w:t>
      </w:r>
      <w:proofErr w:type="gramEnd"/>
      <w:r w:rsidRPr="00AB1EEE">
        <w:t xml:space="preserve"> procedure towards one or more</w:t>
      </w:r>
      <w:r w:rsidRPr="00AB1EEE" w:rsidDel="00AF71EA">
        <w:t xml:space="preserve"> </w:t>
      </w:r>
      <w:r w:rsidRPr="00AB1EEE">
        <w:t xml:space="preserve">candidate cells. This also applies to the candidate cells for which the UE is capable of deriving TA values by itself. Additionally, regardless of whether the UE has already performed a </w:t>
      </w:r>
      <w:proofErr w:type="gramStart"/>
      <w:r w:rsidRPr="00AB1EEE">
        <w:t>random access</w:t>
      </w:r>
      <w:proofErr w:type="gramEnd"/>
      <w:r w:rsidRPr="00AB1EEE">
        <w:t xml:space="preserve">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16du:dateUtc="2025-03-24T16:31:00Z">
        <w:r w:rsidRPr="00AB1EEE" w:rsidDel="007C516C">
          <w:delText xml:space="preserve">maintained </w:delText>
        </w:r>
      </w:del>
      <w:ins w:id="48" w:author="Apple - Naveen Palle" w:date="2025-03-24T09:31:00Z" w16du:dateUtc="2025-03-24T16:31:00Z">
        <w:r w:rsidR="007C516C">
          <w:t>changed</w:t>
        </w:r>
        <w:r w:rsidR="007C516C" w:rsidRPr="00AB1EEE">
          <w:t xml:space="preserve"> </w:t>
        </w:r>
      </w:ins>
      <w:r w:rsidRPr="00AB1EEE">
        <w:t>upon an LTM cell switch</w:t>
      </w:r>
      <w:ins w:id="49" w:author="Apple - Naveen Palle" w:date="2025-03-24T09:32:00Z" w16du:dateUtc="2025-03-24T16:32:00Z">
        <w:r w:rsidR="007C516C">
          <w:t xml:space="preserve"> based on NW </w:t>
        </w:r>
        <w:proofErr w:type="gramStart"/>
        <w:r w:rsidR="007C516C">
          <w:t>indication</w:t>
        </w:r>
      </w:ins>
      <w:ins w:id="50" w:author="Apple - Naveen Palle" w:date="2025-03-24T09:33:00Z" w16du:dateUtc="2025-03-24T16:33:00Z">
        <w:r w:rsidR="007C516C">
          <w:t>;</w:t>
        </w:r>
      </w:ins>
      <w:r w:rsidRPr="00AB1EEE">
        <w:t>;</w:t>
      </w:r>
      <w:proofErr w:type="gramEnd"/>
    </w:p>
    <w:p w14:paraId="18FC9B3F" w14:textId="77777777" w:rsidR="001351DD" w:rsidRPr="00AB1EEE" w:rsidRDefault="001351DD" w:rsidP="001351DD">
      <w:pPr>
        <w:pStyle w:val="B1"/>
      </w:pPr>
      <w:r w:rsidRPr="00AB1EEE">
        <w:rPr>
          <w:rFonts w:eastAsia="宋体"/>
        </w:rPr>
        <w:t>-</w:t>
      </w:r>
      <w:r w:rsidRPr="00AB1EEE">
        <w:rPr>
          <w:rFonts w:eastAsia="宋体"/>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 xml:space="preserve">intra-gNB-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 xml:space="preserve">inter-gNB-DU mobility </w:t>
      </w:r>
      <w:del w:id="54" w:author="Apple - Naveen Palle" w:date="2025-02-21T11:14:00Z">
        <w:r w:rsidRPr="00AB1EEE" w:rsidDel="00177E3D">
          <w:delText>within the same gNB-CU</w:delText>
        </w:r>
      </w:del>
      <w:ins w:id="55" w:author="Apple - Naveen Palle" w:date="2025-02-21T11:14:00Z">
        <w:r w:rsidR="00177E3D">
          <w:t>and inter-gNB-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w:t>
      </w:r>
      <w:proofErr w:type="gramStart"/>
      <w:r w:rsidRPr="00AB1EEE">
        <w:t>scenario;</w:t>
      </w:r>
      <w:proofErr w:type="gramEnd"/>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 xml:space="preserve">(s) change in CA </w:t>
      </w:r>
      <w:proofErr w:type="gramStart"/>
      <w:r w:rsidRPr="00AB1EEE">
        <w:t>scenario;</w:t>
      </w:r>
      <w:proofErr w:type="gramEnd"/>
    </w:p>
    <w:p w14:paraId="68F7962B" w14:textId="77777777" w:rsidR="00C302F7" w:rsidRDefault="001351DD" w:rsidP="001351DD">
      <w:pPr>
        <w:pStyle w:val="B1"/>
        <w:rPr>
          <w:ins w:id="56" w:author="Apple - Naveen Palle" w:date="2025-03-25T09:09:00Z" w16du:dateUtc="2025-03-25T16:09:00Z"/>
        </w:rPr>
      </w:pPr>
      <w:r w:rsidRPr="00AB1EEE">
        <w:t>-</w:t>
      </w:r>
      <w:r w:rsidRPr="00AB1EEE">
        <w:tab/>
        <w:t>Dual connectivity scenario</w:t>
      </w:r>
      <w:ins w:id="57" w:author="Apple - Naveen Palle" w:date="2025-03-25T09:09:00Z" w16du:dateUtc="2025-03-25T16: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16du:dateUtc="2025-03-25T16:10:00Z"/>
        </w:rPr>
      </w:pPr>
      <w:ins w:id="59" w:author="Apple - Naveen Palle" w:date="2025-03-25T09:10:00Z" w16du:dateUtc="2025-03-25T16:10:00Z">
        <w:r>
          <w:t>-</w:t>
        </w:r>
        <w:r>
          <w:tab/>
        </w:r>
      </w:ins>
      <w:del w:id="60" w:author="Apple - Naveen Palle" w:date="2025-03-25T09:10:00Z" w16du:dateUtc="2025-03-25T16:10:00Z">
        <w:r w:rsidR="001351DD" w:rsidRPr="00AB1EEE" w:rsidDel="00C302F7">
          <w:delText xml:space="preserve">including </w:delText>
        </w:r>
      </w:del>
      <w:proofErr w:type="spellStart"/>
      <w:r w:rsidR="001351DD" w:rsidRPr="00AB1EEE">
        <w:t>PCell</w:t>
      </w:r>
      <w:proofErr w:type="spellEnd"/>
      <w:r w:rsidR="001351DD" w:rsidRPr="00AB1EEE">
        <w:t xml:space="preserve"> </w:t>
      </w:r>
      <w:ins w:id="61" w:author="Apple - Naveen Palle" w:date="2025-03-25T09:08:00Z" w16du:dateUtc="2025-03-25T16: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2" w:author="Apple - Naveen Palle" w:date="2025-03-25T09:11:00Z" w16du:dateUtc="2025-03-25T16:11:00Z"/>
        </w:rPr>
      </w:pPr>
      <w:ins w:id="63" w:author="Apple - Naveen Palle" w:date="2025-03-25T09:10:00Z" w16du:dateUtc="2025-03-25T16: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4" w:author="Apple - Naveen Palle" w:date="2025-03-25T09:11:00Z" w16du:dateUtc="2025-03-25T16:11:00Z">
        <w:r>
          <w:t>involvement</w:t>
        </w:r>
      </w:ins>
    </w:p>
    <w:p w14:paraId="46AECC53" w14:textId="77777777" w:rsidR="00C302F7" w:rsidRDefault="001351DD" w:rsidP="001351DD">
      <w:pPr>
        <w:pStyle w:val="B1"/>
        <w:rPr>
          <w:ins w:id="65" w:author="Apple - Naveen Palle" w:date="2025-03-25T09:11:00Z" w16du:dateUtc="2025-03-25T16:11:00Z"/>
        </w:rPr>
      </w:pPr>
      <w:del w:id="66" w:author="Apple - Naveen Palle" w:date="2025-03-25T09:11:00Z" w16du:dateUtc="2025-03-25T16: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16du:dateUtc="2025-03-25T16: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1" w:author="Apple - Naveen Palle" w:date="2025-03-25T09:11:00Z" w16du:dateUtc="2025-03-25T16:11:00Z">
        <w:r w:rsidR="00C302F7">
          <w:t xml:space="preserve">inter-SN </w:t>
        </w:r>
      </w:ins>
      <w:proofErr w:type="spellStart"/>
      <w:ins w:id="72" w:author="Apple - Naveen Palle" w:date="2025-02-21T11:18:00Z">
        <w:r w:rsidR="00BD119F" w:rsidRPr="00AB1EEE">
          <w:t>PSCell</w:t>
        </w:r>
        <w:proofErr w:type="spellEnd"/>
        <w:r w:rsidR="00BD119F" w:rsidRPr="00AB1EEE">
          <w:t xml:space="preserve"> change is not supported.</w:t>
        </w:r>
        <w:r w:rsidR="00BD119F">
          <w:t xml:space="preserve"> Inter-gNB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390029">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25pt;height:413.75pt;mso-width-percent:0;mso-height-percent:0;mso-width-percent:0;mso-height-percent:0">
              <v:imagedata r:id="rId20" o:title=""/>
            </v:shape>
          </w:pict>
        </w:r>
      </w:del>
      <w:ins w:id="78" w:author="Apple - Naveen Palle" w:date="2025-04-08T01:01:00Z" w16du:dateUtc="2025-04-08T08:01:00Z">
        <w:r w:rsidR="000D66C9" w:rsidRPr="000D66C9">
          <w:rPr>
            <w:noProof/>
          </w:rPr>
          <w:t xml:space="preserve"> </w:t>
        </w:r>
      </w:ins>
      <w:ins w:id="79" w:author="Apple - Naveen Palle" w:date="2025-04-08T21:29:00Z" w16du:dateUtc="2025-04-09T04:29:00Z">
        <w:r w:rsidR="00A46A82">
          <w:rPr>
            <w:noProof/>
          </w:rPr>
          <w:lastRenderedPageBreak/>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21"/>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gNB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gNB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gNB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gNB and/or </w:t>
        </w:r>
      </w:ins>
      <w:ins w:id="88" w:author="Apple - Naveen Palle" w:date="2025-01-29T12:05:00Z">
        <w:r>
          <w:rPr>
            <w:rFonts w:eastAsia="Malgun Gothic" w:hint="eastAsia"/>
            <w:lang w:val="en-US" w:eastAsia="ko-KR"/>
          </w:rPr>
          <w:t xml:space="preserve">one or more candidate gNB(s). </w:t>
        </w:r>
      </w:ins>
      <w:ins w:id="89" w:author="Apple - Naveen Palle" w:date="2025-01-29T12:34:00Z">
        <w:r w:rsidR="00902F09">
          <w:rPr>
            <w:rFonts w:eastAsia="Malgun Gothic"/>
            <w:lang w:val="en-US" w:eastAsia="ko-KR"/>
          </w:rPr>
          <w:t>For inter-gNB LTM, t</w:t>
        </w:r>
      </w:ins>
      <w:ins w:id="90" w:author="Apple - Naveen Palle" w:date="2025-01-29T12:05:00Z">
        <w:r>
          <w:rPr>
            <w:rFonts w:eastAsia="Malgun Gothic"/>
            <w:lang w:val="en-US" w:eastAsia="ko-KR"/>
          </w:rPr>
          <w:t xml:space="preserve">he source gNB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16du:dateUtc="2025-03-24T16: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gNB LTM, t</w:t>
        </w:r>
      </w:ins>
      <w:ins w:id="94" w:author="Apple - Naveen Palle" w:date="2025-01-29T12:05:00Z">
        <w:r>
          <w:rPr>
            <w:rFonts w:eastAsia="Malgun Gothic"/>
            <w:lang w:val="en-US" w:eastAsia="ko-KR"/>
          </w:rPr>
          <w:t>he source gNB may request the candidate</w:t>
        </w:r>
      </w:ins>
      <w:ins w:id="95" w:author="Apple - Naveen Palle" w:date="2025-01-29T12:32:00Z">
        <w:r w:rsidR="00902F09">
          <w:rPr>
            <w:rFonts w:eastAsia="Malgun Gothic"/>
            <w:lang w:val="en-US" w:eastAsia="ko-KR"/>
          </w:rPr>
          <w:t xml:space="preserve"> cell(s)/</w:t>
        </w:r>
      </w:ins>
      <w:ins w:id="96" w:author="Apple - Naveen Palle" w:date="2025-01-29T12:05:00Z">
        <w:r>
          <w:rPr>
            <w:rFonts w:eastAsia="Malgun Gothic"/>
            <w:lang w:val="en-US" w:eastAsia="ko-KR"/>
          </w:rPr>
          <w:t>gNB(s) to provide the CSI</w:t>
        </w:r>
      </w:ins>
      <w:ins w:id="97" w:author="Apple - Naveen Palle" w:date="2025-03-24T09:46:00Z" w16du:dateUtc="2025-03-24T16:46:00Z">
        <w:r w:rsidR="00B867A6">
          <w:rPr>
            <w:rFonts w:eastAsia="Malgun Gothic"/>
            <w:lang w:val="en-US" w:eastAsia="ko-KR"/>
          </w:rPr>
          <w:t xml:space="preserve"> resource configuration </w:t>
        </w:r>
      </w:ins>
      <w:ins w:id="98" w:author="Apple - Naveen Palle" w:date="2025-01-29T12:05:00Z">
        <w:r>
          <w:rPr>
            <w:rFonts w:eastAsia="Malgun Gothic"/>
            <w:lang w:val="en-US" w:eastAsia="ko-KR"/>
          </w:rPr>
          <w:t xml:space="preserve">. </w:t>
        </w:r>
      </w:ins>
    </w:p>
    <w:p w14:paraId="4199DC28" w14:textId="2AC1A433" w:rsidR="00D440F2" w:rsidRDefault="00D440F2" w:rsidP="00D440F2">
      <w:pPr>
        <w:pStyle w:val="B1"/>
        <w:rPr>
          <w:ins w:id="99" w:author="Apple - Naveen Palle" w:date="2025-01-29T12:05:00Z"/>
          <w:rFonts w:eastAsia="Malgun Gothic"/>
          <w:lang w:eastAsia="ko-KR"/>
        </w:rPr>
      </w:pPr>
      <w:ins w:id="100"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1" w:author="Apple - Naveen Palle" w:date="2025-01-29T12:33:00Z">
        <w:r w:rsidR="00902F09">
          <w:t>cells(s)/</w:t>
        </w:r>
      </w:ins>
      <w:ins w:id="102" w:author="Apple - Naveen Palle" w:date="2025-01-29T12:05:00Z">
        <w:r>
          <w:t>gNB</w:t>
        </w:r>
        <w:r>
          <w:rPr>
            <w:rFonts w:eastAsia="Malgun Gothic" w:hint="eastAsia"/>
            <w:lang w:eastAsia="ko-KR"/>
          </w:rPr>
          <w:t>(s).</w:t>
        </w:r>
      </w:ins>
    </w:p>
    <w:p w14:paraId="469FBEAD" w14:textId="22973E4F" w:rsidR="00D440F2" w:rsidRDefault="00D440F2" w:rsidP="00D440F2">
      <w:pPr>
        <w:pStyle w:val="B1"/>
        <w:rPr>
          <w:ins w:id="103" w:author="Apple - Naveen Palle" w:date="2025-01-29T12:05:00Z"/>
          <w:szCs w:val="22"/>
          <w:lang w:val="en-US"/>
        </w:rPr>
      </w:pPr>
      <w:ins w:id="104"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5" w:author="Apple - Naveen Palle" w:date="2025-01-29T12:38:00Z">
        <w:r w:rsidR="006321D4">
          <w:rPr>
            <w:rFonts w:eastAsia="Malgun Gothic"/>
            <w:lang w:eastAsia="ko-KR"/>
          </w:rPr>
          <w:t xml:space="preserve">and provides </w:t>
        </w:r>
      </w:ins>
      <w:ins w:id="106" w:author="Apple - Naveen Palle" w:date="2025-01-29T12:05:00Z">
        <w:r>
          <w:rPr>
            <w:rFonts w:eastAsia="Malgun Gothic" w:hint="eastAsia"/>
            <w:lang w:eastAsia="ko-KR"/>
          </w:rPr>
          <w:t>the LTM configuration(s)</w:t>
        </w:r>
      </w:ins>
      <w:ins w:id="107" w:author="Apple - Naveen Palle" w:date="2025-01-29T12:38:00Z">
        <w:r w:rsidR="006321D4">
          <w:rPr>
            <w:rFonts w:eastAsia="Malgun Gothic"/>
            <w:lang w:eastAsia="ko-KR"/>
          </w:rPr>
          <w:t xml:space="preserve"> to the source gNB.</w:t>
        </w:r>
      </w:ins>
      <w:ins w:id="108" w:author="Apple - Naveen Palle" w:date="2025-01-29T12:05:00Z">
        <w:r>
          <w:rPr>
            <w:rFonts w:eastAsia="Malgun Gothic" w:hint="eastAsia"/>
            <w:lang w:eastAsia="ko-KR"/>
          </w:rPr>
          <w:t xml:space="preserve"> </w:t>
        </w:r>
      </w:ins>
      <w:ins w:id="109" w:author="Apple - Naveen Palle" w:date="2025-01-29T12:38:00Z">
        <w:r w:rsidR="006321D4">
          <w:rPr>
            <w:rFonts w:eastAsia="Malgun Gothic"/>
            <w:lang w:eastAsia="ko-KR"/>
          </w:rPr>
          <w:t xml:space="preserve">For </w:t>
        </w:r>
      </w:ins>
      <w:ins w:id="110" w:author="Apple - Naveen Palle" w:date="2025-01-29T12:05:00Z">
        <w:r>
          <w:rPr>
            <w:rFonts w:eastAsia="Malgun Gothic" w:hint="eastAsia"/>
            <w:lang w:eastAsia="ko-KR"/>
          </w:rPr>
          <w:t xml:space="preserve">inter-gNB </w:t>
        </w:r>
      </w:ins>
      <w:ins w:id="111" w:author="Apple - Naveen Palle" w:date="2025-01-29T12:38:00Z">
        <w:r w:rsidR="006321D4">
          <w:rPr>
            <w:rFonts w:eastAsia="Malgun Gothic"/>
            <w:lang w:eastAsia="ko-KR"/>
          </w:rPr>
          <w:t xml:space="preserve">LTM, the candidate gNB(s) </w:t>
        </w:r>
      </w:ins>
      <w:ins w:id="112" w:author="Apple - Naveen Palle" w:date="2025-01-29T12:05:00Z">
        <w:r>
          <w:rPr>
            <w:rFonts w:eastAsia="Malgun Gothic" w:hint="eastAsia"/>
            <w:lang w:eastAsia="ko-KR"/>
          </w:rPr>
          <w:t>respon</w:t>
        </w:r>
      </w:ins>
      <w:ins w:id="113" w:author="Apple - Naveen Palle" w:date="2025-01-29T12:39:00Z">
        <w:r w:rsidR="006321D4">
          <w:rPr>
            <w:rFonts w:eastAsia="Malgun Gothic"/>
            <w:lang w:eastAsia="ko-KR"/>
          </w:rPr>
          <w:t>d(s)</w:t>
        </w:r>
      </w:ins>
      <w:ins w:id="114" w:author="Apple - Naveen Palle" w:date="2025-01-29T12:05:00Z">
        <w:r>
          <w:rPr>
            <w:rFonts w:eastAsia="Malgun Gothic" w:hint="eastAsia"/>
            <w:lang w:eastAsia="ko-KR"/>
          </w:rPr>
          <w:t xml:space="preserve"> (</w:t>
        </w:r>
      </w:ins>
      <w:ins w:id="115" w:author="Apple - Naveen Palle" w:date="2025-01-29T12:39:00Z">
        <w:r w:rsidR="006321D4">
          <w:rPr>
            <w:rFonts w:eastAsia="Malgun Gothic"/>
            <w:lang w:eastAsia="ko-KR"/>
          </w:rPr>
          <w:t xml:space="preserve">with </w:t>
        </w:r>
      </w:ins>
      <w:ins w:id="116"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gNB including the generated RRC configurations for the accepted candidate cell</w:t>
        </w:r>
        <w:r>
          <w:rPr>
            <w:szCs w:val="22"/>
            <w:lang w:val="en-US"/>
          </w:rPr>
          <w:t xml:space="preserve">. </w:t>
        </w:r>
      </w:ins>
      <w:ins w:id="117" w:author="Apple - Naveen Palle" w:date="2025-01-29T12:39:00Z">
        <w:r w:rsidR="007F0054">
          <w:rPr>
            <w:szCs w:val="22"/>
            <w:lang w:val="en-US"/>
          </w:rPr>
          <w:t xml:space="preserve">For both intra and inter-gNB LTM, </w:t>
        </w:r>
      </w:ins>
      <w:ins w:id="118" w:author="Apple - Naveen Palle" w:date="2025-03-24T09:52:00Z" w16du:dateUtc="2025-03-24T16:52:00Z">
        <w:r w:rsidR="000275E4">
          <w:rPr>
            <w:szCs w:val="22"/>
            <w:lang w:val="en-US"/>
          </w:rPr>
          <w:t>the</w:t>
        </w:r>
      </w:ins>
      <w:ins w:id="119" w:author="Apple - Naveen Palle" w:date="2025-01-29T12:05:00Z">
        <w:r>
          <w:rPr>
            <w:szCs w:val="22"/>
            <w:lang w:val="en-US"/>
          </w:rPr>
          <w:t xml:space="preserve"> </w:t>
        </w:r>
        <w:r>
          <w:t xml:space="preserve">candidate may also include </w:t>
        </w:r>
      </w:ins>
      <w:ins w:id="120" w:author="Apple - Naveen Palle" w:date="2025-03-24T09:54:00Z" w16du:dateUtc="2025-03-24T16:54:00Z">
        <w:r w:rsidR="001C7A53">
          <w:t xml:space="preserve">additional </w:t>
        </w:r>
      </w:ins>
      <w:ins w:id="121" w:author="Apple - Naveen Palle" w:date="2025-03-24T09:55:00Z" w16du:dateUtc="2025-03-24T16:55:00Z">
        <w:r w:rsidR="001C7A53">
          <w:t>information</w:t>
        </w:r>
      </w:ins>
      <w:ins w:id="122" w:author="Apple - Naveen Palle" w:date="2025-03-24T09:54:00Z" w16du:dateUtc="2025-03-24T16:54:00Z">
        <w:r w:rsidR="001C7A53">
          <w:t xml:space="preserve"> </w:t>
        </w:r>
      </w:ins>
      <w:ins w:id="123" w:author="Apple - Naveen Palle" w:date="2025-03-27T16:05:00Z" w16du:dateUtc="2025-03-27T23:05:00Z">
        <w:r w:rsidR="00192D2B">
          <w:t>related to</w:t>
        </w:r>
      </w:ins>
      <w:ins w:id="124" w:author="Apple - Naveen Palle" w:date="2025-03-24T09:54:00Z" w16du:dateUtc="2025-03-24T16:54:00Z">
        <w:r w:rsidR="001C7A53">
          <w:t xml:space="preserve"> </w:t>
        </w:r>
      </w:ins>
      <w:ins w:id="125" w:author="Apple - Naveen Palle" w:date="2025-01-29T12:05:00Z">
        <w:r>
          <w:t>the</w:t>
        </w:r>
      </w:ins>
      <w:ins w:id="126" w:author="Apple - Naveen Palle" w:date="2025-03-24T09:54:00Z" w16du:dateUtc="2025-03-24T16:54:00Z">
        <w:r w:rsidR="001C7A53">
          <w:t xml:space="preserve"> CSI configuration</w:t>
        </w:r>
      </w:ins>
      <w:ins w:id="127" w:author="Apple - Naveen Palle" w:date="2025-03-24T09:55:00Z" w16du:dateUtc="2025-03-24T16:55:00Z">
        <w:r w:rsidR="001C7A53">
          <w:t xml:space="preserve"> and early sync information.</w:t>
        </w:r>
      </w:ins>
      <w:ins w:id="128" w:author="Apple - Naveen Palle" w:date="2025-03-24T09:54:00Z" w16du:dateUtc="2025-03-24T16:54:00Z">
        <w:r w:rsidR="001C7A53">
          <w:t xml:space="preserve"> </w:t>
        </w:r>
      </w:ins>
      <w:ins w:id="129" w:author="Apple - Naveen Palle" w:date="2025-01-29T12:05:00Z">
        <w:r>
          <w:t xml:space="preserve"> </w:t>
        </w:r>
      </w:ins>
    </w:p>
    <w:p w14:paraId="7962CC02" w14:textId="3EEA0B0F" w:rsidR="00D440F2" w:rsidRDefault="00D440F2" w:rsidP="00D440F2">
      <w:pPr>
        <w:pStyle w:val="B1"/>
        <w:rPr>
          <w:ins w:id="130" w:author="Apple - Naveen Palle" w:date="2025-01-29T12:05:00Z"/>
          <w:rFonts w:eastAsia="Malgun Gothic"/>
          <w:szCs w:val="22"/>
          <w:lang w:val="en-US" w:eastAsia="ko-KR"/>
        </w:rPr>
      </w:pPr>
      <w:ins w:id="131" w:author="Apple - Naveen Palle" w:date="2025-01-29T12:05:00Z">
        <w:r>
          <w:rPr>
            <w:lang w:val="en-US"/>
          </w:rPr>
          <w:t>6.</w:t>
        </w:r>
        <w:r>
          <w:rPr>
            <w:lang w:val="en-US"/>
          </w:rPr>
          <w:tab/>
        </w:r>
        <w:r>
          <w:t xml:space="preserve">The source gNB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gNB(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gNB may include the common CSI resource configuration. </w:t>
        </w:r>
      </w:ins>
    </w:p>
    <w:p w14:paraId="5E396EC6" w14:textId="1E6CE7B6" w:rsidR="00D440F2" w:rsidRDefault="00D440F2" w:rsidP="00D440F2">
      <w:pPr>
        <w:pStyle w:val="B1"/>
        <w:rPr>
          <w:ins w:id="132" w:author="Apple - Naveen Palle" w:date="2025-01-29T12:05:00Z"/>
          <w:szCs w:val="22"/>
          <w:lang w:val="en-US"/>
        </w:rPr>
      </w:pPr>
      <w:ins w:id="133" w:author="Apple - Naveen Palle" w:date="2025-01-29T12:05:00Z">
        <w:r>
          <w:rPr>
            <w:lang w:val="en-US"/>
          </w:rPr>
          <w:t>7.</w:t>
        </w:r>
        <w:r>
          <w:rPr>
            <w:lang w:val="en-US"/>
          </w:rPr>
          <w:tab/>
        </w:r>
        <w:r>
          <w:t xml:space="preserve">The candidate gNB(s) </w:t>
        </w:r>
        <w:r>
          <w:rPr>
            <w:rFonts w:eastAsia="Malgun Gothic" w:hint="eastAsia"/>
            <w:lang w:eastAsia="ko-KR"/>
          </w:rPr>
          <w:t xml:space="preserve">sends the </w:t>
        </w:r>
        <w:r>
          <w:t xml:space="preserve">LTM CONFIGURATION UPDATE ACKNOWLEDGE </w:t>
        </w:r>
        <w:r>
          <w:rPr>
            <w:rFonts w:hint="eastAsia"/>
            <w:lang w:eastAsia="ja-JP"/>
          </w:rPr>
          <w:t xml:space="preserve">message </w:t>
        </w:r>
        <w:r>
          <w:t>to the source gNB</w:t>
        </w:r>
        <w:r>
          <w:rPr>
            <w:szCs w:val="22"/>
            <w:lang w:val="en-US"/>
          </w:rPr>
          <w:t xml:space="preserve">. The candidate gNB(s) may also provide the CSI report configuration. </w:t>
        </w:r>
      </w:ins>
    </w:p>
    <w:p w14:paraId="5C5B7A1E" w14:textId="77777777" w:rsidR="00D440F2" w:rsidRDefault="00D440F2" w:rsidP="00D440F2">
      <w:pPr>
        <w:pStyle w:val="EditorsNote"/>
        <w:rPr>
          <w:ins w:id="134" w:author="Apple - Naveen Palle" w:date="2025-01-29T12:05:00Z"/>
          <w:rFonts w:eastAsia="宋体"/>
          <w:i/>
        </w:rPr>
      </w:pPr>
      <w:ins w:id="135" w:author="Apple - Naveen Palle" w:date="2025-01-29T12:05:00Z">
        <w:r>
          <w:rPr>
            <w:rFonts w:eastAsia="宋体"/>
            <w:i/>
          </w:rPr>
          <w:t xml:space="preserve">Editor’s Note: FFS on whether </w:t>
        </w:r>
        <w:proofErr w:type="gramStart"/>
        <w:r>
          <w:rPr>
            <w:rFonts w:eastAsia="宋体"/>
            <w:i/>
          </w:rPr>
          <w:t>step</w:t>
        </w:r>
        <w:proofErr w:type="gramEnd"/>
        <w:r>
          <w:rPr>
            <w:rFonts w:eastAsia="宋体"/>
            <w:i/>
          </w:rPr>
          <w:t xml:space="preserve"> 6 and 7 are mandatory or optional.</w:t>
        </w:r>
      </w:ins>
    </w:p>
    <w:p w14:paraId="3C68C915" w14:textId="77777777" w:rsidR="00D440F2" w:rsidRDefault="00D440F2" w:rsidP="00D440F2">
      <w:pPr>
        <w:pStyle w:val="B1"/>
        <w:rPr>
          <w:ins w:id="136" w:author="Apple - Naveen Palle" w:date="2025-01-29T12:05:00Z"/>
        </w:rPr>
      </w:pPr>
      <w:ins w:id="137" w:author="Apple - Naveen Palle" w:date="2025-01-29T12:0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38" w:author="Apple - Naveen Palle" w:date="2025-01-29T12:05:00Z"/>
        </w:rPr>
      </w:pPr>
      <w:ins w:id="139"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p>
    <w:p w14:paraId="1378A9FD" w14:textId="37F5FE26" w:rsidR="00D440F2" w:rsidRDefault="00D440F2" w:rsidP="00D440F2">
      <w:pPr>
        <w:pStyle w:val="B1"/>
        <w:rPr>
          <w:ins w:id="140" w:author="Apple - Naveen Palle" w:date="2025-01-29T12:05:00Z"/>
        </w:rPr>
      </w:pPr>
      <w:ins w:id="141" w:author="Apple - Naveen Palle" w:date="2025-01-29T12:05:00Z">
        <w:r>
          <w:t>9a</w:t>
        </w:r>
        <w:r>
          <w:tab/>
          <w:t>If early data forwarding is applied, the source gNB sends the EARLY STATUS TRANSFER message</w:t>
        </w:r>
      </w:ins>
      <w:ins w:id="142" w:author="Apple - Naveen Palle" w:date="2025-03-24T10:00:00Z" w16du:dateUtc="2025-03-24T17:00:00Z">
        <w:r w:rsidR="001C7A53">
          <w:t xml:space="preserve"> to the candidate gNB(s)</w:t>
        </w:r>
      </w:ins>
      <w:ins w:id="143" w:author="Apple - Naveen Palle" w:date="2025-01-29T12:05:00Z">
        <w:r>
          <w:t>.</w:t>
        </w:r>
      </w:ins>
    </w:p>
    <w:p w14:paraId="171E1B6A" w14:textId="4CF2498A" w:rsidR="00D440F2" w:rsidRDefault="00D440F2" w:rsidP="00D440F2">
      <w:pPr>
        <w:pStyle w:val="B1"/>
        <w:rPr>
          <w:ins w:id="144" w:author="Apple - Naveen Palle" w:date="2025-01-29T12:05:00Z"/>
          <w:lang w:val="en-US"/>
        </w:rPr>
      </w:pPr>
      <w:ins w:id="145"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6" w:author="Apple - Naveen Palle" w:date="2025-01-29T12:44:00Z">
        <w:r w:rsidR="007F0054">
          <w:rPr>
            <w:lang w:val="en-US" w:eastAsia="ja-JP"/>
          </w:rPr>
          <w:t xml:space="preserve">DL and UL </w:t>
        </w:r>
      </w:ins>
      <w:ins w:id="147"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8" w:author="Apple - Naveen Palle" w:date="2025-01-29T12:44:00Z">
        <w:r w:rsidR="007F0054" w:rsidRPr="000C68CE">
          <w:t xml:space="preserve">The </w:t>
        </w:r>
      </w:ins>
      <w:ins w:id="149" w:author="Apple - Naveen Palle" w:date="2025-03-24T10:01:00Z" w16du:dateUtc="2025-03-24T17:01:00Z">
        <w:r w:rsidR="002B5899">
          <w:t>source gNB may activate or deac</w:t>
        </w:r>
      </w:ins>
      <w:ins w:id="150" w:author="Apple - Naveen Palle" w:date="2025-03-24T10:02:00Z" w16du:dateUtc="2025-03-24T17:02:00Z">
        <w:r w:rsidR="002B5899">
          <w:t>tivate the TCI states of the candidate LTM cells.</w:t>
        </w:r>
        <w:r w:rsidR="002B5899" w:rsidDel="002B5899">
          <w:rPr>
            <w:rStyle w:val="af0"/>
          </w:rPr>
          <w:t xml:space="preserve"> </w:t>
        </w:r>
      </w:ins>
      <w:ins w:id="151" w:author="Apple - Naveen Palle" w:date="2025-01-29T12:45:00Z">
        <w:r w:rsidR="00747FEA">
          <w:t xml:space="preserve"> </w:t>
        </w:r>
        <w:r w:rsidR="00747FEA" w:rsidRPr="000C68CE">
          <w:t xml:space="preserve">The UE may perform UL synchronization with LTM candidate cell(s), by using UE-based TA measurement, if configured, and/or by transmitting a preamble towards the candidate cell, as triggered by the </w:t>
        </w:r>
        <w:r w:rsidR="00747FEA">
          <w:t xml:space="preserve">source </w:t>
        </w:r>
        <w:r w:rsidR="00747FEA" w:rsidRPr="000C68CE">
          <w:t>gNB.</w:t>
        </w:r>
      </w:ins>
      <w:ins w:id="152" w:author="Apple - Naveen Palle" w:date="2025-03-24T17:43:00Z" w16du:dateUtc="2025-03-25T00:43:00Z">
        <w:r w:rsidR="007A597D">
          <w:t xml:space="preserve"> </w:t>
        </w:r>
      </w:ins>
      <w:ins w:id="153" w:author="Apple - Naveen Palle" w:date="2025-03-24T17:44:00Z" w16du:dateUtc="2025-03-25T00:44:00Z">
        <w:r w:rsidR="007A597D">
          <w:t xml:space="preserve">With </w:t>
        </w:r>
      </w:ins>
      <w:ins w:id="154" w:author="Apple - Naveen Palle" w:date="2025-03-24T17:45:00Z" w16du:dateUtc="2025-03-25T00:45:00Z">
        <w:r w:rsidR="007A597D">
          <w:t xml:space="preserve">a </w:t>
        </w:r>
      </w:ins>
      <w:ins w:id="155" w:author="Apple - Naveen Palle" w:date="2025-03-24T17:43:00Z" w16du:dateUtc="2025-03-25T00:43:00Z">
        <w:r w:rsidR="007A597D">
          <w:t>NW t</w:t>
        </w:r>
      </w:ins>
      <w:ins w:id="156" w:author="Apple - Naveen Palle" w:date="2025-03-24T17:44:00Z" w16du:dateUtc="2025-03-25T00:44:00Z">
        <w:r w:rsidR="007A597D">
          <w:t xml:space="preserve">riggered UL synchronization, </w:t>
        </w:r>
      </w:ins>
      <w:ins w:id="157" w:author="Apple - Naveen Palle" w:date="2025-03-24T17:45:00Z" w16du:dateUtc="2025-03-25T00:45:00Z">
        <w:r w:rsidR="007A597D">
          <w:t xml:space="preserve">a </w:t>
        </w:r>
      </w:ins>
      <w:ins w:id="158" w:author="Apple - Naveen Palle" w:date="2025-03-24T17:44:00Z" w16du:dateUtc="2025-03-25T00:44:00Z">
        <w:r w:rsidR="007A597D">
          <w:t>PDCCH</w:t>
        </w:r>
      </w:ins>
      <w:ins w:id="159" w:author="Apple - Naveen Palle" w:date="2025-03-24T17:46:00Z" w16du:dateUtc="2025-03-25T00:46:00Z">
        <w:r w:rsidR="007A597D">
          <w:t xml:space="preserve"> order</w:t>
        </w:r>
      </w:ins>
      <w:ins w:id="160" w:author="Apple - Naveen Palle" w:date="2025-03-24T17:44:00Z" w16du:dateUtc="2025-03-25T00:44:00Z">
        <w:r w:rsidR="007A597D">
          <w:t xml:space="preserve"> </w:t>
        </w:r>
      </w:ins>
      <w:ins w:id="161" w:author="Apple - Naveen Palle" w:date="2025-03-24T17:45:00Z" w16du:dateUtc="2025-03-25T00:45:00Z">
        <w:r w:rsidR="007A597D">
          <w:t xml:space="preserve">is received from the source cell to trigger CFRA to a candidate cell, </w:t>
        </w:r>
      </w:ins>
      <w:ins w:id="162" w:author="Apple - Naveen Palle" w:date="2025-03-24T17:46:00Z" w16du:dateUtc="2025-03-25T00:46:00Z">
        <w:r w:rsidR="007A597D">
          <w:t xml:space="preserve">the </w:t>
        </w:r>
      </w:ins>
      <w:ins w:id="163" w:author="Apple - Naveen Palle" w:date="2025-03-24T17:46:00Z">
        <w:r w:rsidR="007A597D" w:rsidRPr="007A597D">
          <w:rPr>
            <w:lang w:val="en-US"/>
          </w:rPr>
          <w:t>UE performs early TA acquisition by sending preamble towards the indicated candidate cell</w:t>
        </w:r>
      </w:ins>
      <w:ins w:id="164" w:author="Apple - Naveen Palle" w:date="2025-03-24T17:46:00Z" w16du:dateUtc="2025-03-25T00:46:00Z">
        <w:r w:rsidR="007A597D">
          <w:rPr>
            <w:lang w:val="en-US"/>
          </w:rPr>
          <w:t>.</w:t>
        </w:r>
      </w:ins>
      <w:ins w:id="165" w:author="Apple - Naveen Palle" w:date="2025-01-29T12:45:00Z">
        <w:r w:rsidR="00747FEA" w:rsidRPr="000C68CE">
          <w:t xml:space="preserve"> </w:t>
        </w:r>
        <w:proofErr w:type="gramStart"/>
        <w:r w:rsidR="00747FEA" w:rsidRPr="000C68CE">
          <w:t>In order to</w:t>
        </w:r>
        <w:proofErr w:type="gramEnd"/>
        <w:r w:rsidR="00747FEA" w:rsidRPr="000C68CE">
          <w:t xml:space="preserve"> minimize the data interruption </w:t>
        </w:r>
      </w:ins>
      <w:ins w:id="166" w:author="Apple - Naveen Palle" w:date="2025-03-24T17:48:00Z" w16du:dateUtc="2025-03-25T00:48:00Z">
        <w:r w:rsidR="007A597D">
          <w:t>on</w:t>
        </w:r>
      </w:ins>
      <w:ins w:id="167" w:author="Apple - Naveen Palle" w:date="2025-01-29T12:45:00Z">
        <w:r w:rsidR="00747FEA" w:rsidRPr="000C68CE">
          <w:t xml:space="preserve"> the source cell due to CFRA towards the</w:t>
        </w:r>
      </w:ins>
      <w:ins w:id="168" w:author="Apple - Naveen Palle" w:date="2025-03-24T17:48:00Z" w16du:dateUtc="2025-03-25T00:48:00Z">
        <w:r w:rsidR="007A597D">
          <w:t xml:space="preserve"> indicated</w:t>
        </w:r>
      </w:ins>
      <w:ins w:id="169" w:author="Apple - Naveen Palle" w:date="2025-01-29T12:45:00Z">
        <w:r w:rsidR="00747FEA" w:rsidRPr="000C68CE">
          <w:t xml:space="preserve"> candidate cell(s), the UE does not receive random access response from the network for the purpose of TA value acquisition</w:t>
        </w:r>
      </w:ins>
      <w:ins w:id="170" w:author="Apple - Naveen Palle" w:date="2025-01-29T12:48:00Z">
        <w:r w:rsidR="00747FEA">
          <w:t>.</w:t>
        </w:r>
      </w:ins>
      <w:ins w:id="171" w:author="Apple - Naveen Palle" w:date="2025-01-29T12:45:00Z">
        <w:r w:rsidR="00747FEA" w:rsidRPr="000C68CE">
          <w:t xml:space="preserve"> </w:t>
        </w:r>
      </w:ins>
      <w:ins w:id="172" w:author="Apple - Naveen Palle" w:date="2025-01-29T12:05:00Z">
        <w:r>
          <w:rPr>
            <w:lang w:val="en-US" w:eastAsia="ja-JP"/>
          </w:rPr>
          <w:t>The candidate gNB(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gNB </w:t>
        </w:r>
      </w:ins>
      <w:ins w:id="173" w:author="Apple - Naveen Palle" w:date="2025-03-24T17:49:00Z" w16du:dateUtc="2025-03-25T00:49:00Z">
        <w:r w:rsidR="007A597D">
          <w:rPr>
            <w:lang w:val="en-US" w:eastAsia="ja-JP"/>
          </w:rPr>
          <w:t>instead</w:t>
        </w:r>
      </w:ins>
      <w:ins w:id="174" w:author="Apple - Naveen Palle" w:date="2025-01-29T12:05:00Z">
        <w:r w:rsidRPr="64807F06">
          <w:rPr>
            <w:lang w:val="en-US"/>
          </w:rPr>
          <w:t>.</w:t>
        </w:r>
      </w:ins>
    </w:p>
    <w:p w14:paraId="790E7670" w14:textId="01E19ED2" w:rsidR="00D440F2" w:rsidRDefault="00D440F2" w:rsidP="00D440F2">
      <w:pPr>
        <w:pStyle w:val="EditorsNote"/>
        <w:rPr>
          <w:ins w:id="175" w:author="Apple - Naveen Palle" w:date="2025-01-29T12:05:00Z"/>
          <w:rFonts w:eastAsia="宋体"/>
          <w:i/>
        </w:rPr>
      </w:pPr>
      <w:bookmarkStart w:id="176" w:name="OLE_LINK14"/>
      <w:ins w:id="177" w:author="Apple - Naveen Palle" w:date="2025-01-29T12:05:00Z">
        <w:r>
          <w:rPr>
            <w:rFonts w:eastAsia="宋体"/>
            <w:i/>
          </w:rPr>
          <w:t>Editor’s Note:</w:t>
        </w:r>
        <w:bookmarkEnd w:id="176"/>
        <w:r>
          <w:rPr>
            <w:rFonts w:eastAsia="宋体"/>
            <w:i/>
          </w:rPr>
          <w:t xml:space="preserve"> </w:t>
        </w:r>
      </w:ins>
      <w:ins w:id="178" w:author="Apple - Naveen Palle" w:date="2025-01-29T12:49:00Z">
        <w:r w:rsidR="00822E91">
          <w:rPr>
            <w:rFonts w:eastAsia="宋体"/>
            <w:i/>
          </w:rPr>
          <w:t>Further d</w:t>
        </w:r>
      </w:ins>
      <w:ins w:id="179" w:author="Apple - Naveen Palle" w:date="2025-01-29T12:05:00Z">
        <w:r>
          <w:rPr>
            <w:rFonts w:eastAsia="宋体"/>
            <w:i/>
          </w:rPr>
          <w:t>etails are FFS on step 10/11.</w:t>
        </w:r>
      </w:ins>
    </w:p>
    <w:p w14:paraId="3AE2AB16" w14:textId="77777777" w:rsidR="00D440F2" w:rsidRDefault="00D440F2" w:rsidP="00D440F2">
      <w:pPr>
        <w:pStyle w:val="B1"/>
        <w:rPr>
          <w:ins w:id="180" w:author="Apple - Naveen Palle" w:date="2025-01-29T12:05:00Z"/>
        </w:rPr>
      </w:pPr>
      <w:ins w:id="181"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r>
          <w:t xml:space="preserve">gNB. L1 measurement should be performed </w:t>
        </w:r>
        <w:proofErr w:type="gramStart"/>
        <w:r>
          <w:t>as long as</w:t>
        </w:r>
        <w:proofErr w:type="gramEnd"/>
        <w:r>
          <w:t xml:space="preserve">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2" w:author="Apple - Naveen Palle" w:date="2025-01-29T12:05:00Z"/>
        </w:rPr>
      </w:pPr>
      <w:ins w:id="183" w:author="Apple - Naveen Palle" w:date="2025-01-29T12:05:00Z">
        <w:r>
          <w:t>13.</w:t>
        </w:r>
        <w:r>
          <w:tab/>
          <w:t xml:space="preserve">The source gNB </w:t>
        </w:r>
        <w:r>
          <w:rPr>
            <w:lang w:val="en-US"/>
          </w:rPr>
          <w:t>determines to initiate LTM</w:t>
        </w:r>
        <w:r>
          <w:t>.</w:t>
        </w:r>
      </w:ins>
      <w:ins w:id="184" w:author="Apple - Naveen Palle" w:date="2025-03-24T10:13:00Z" w16du:dateUtc="2025-03-24T17:13:00Z">
        <w:r w:rsidR="00ED784B">
          <w:t xml:space="preserve"> L3 measurement</w:t>
        </w:r>
        <w:r w:rsidR="00113517">
          <w:t xml:space="preserve"> can also be used to determine this step.</w:t>
        </w:r>
      </w:ins>
    </w:p>
    <w:p w14:paraId="7E85F3A2" w14:textId="7733F46D" w:rsidR="00D440F2" w:rsidRDefault="00D440F2" w:rsidP="00D440F2">
      <w:pPr>
        <w:pStyle w:val="B1"/>
        <w:rPr>
          <w:ins w:id="185" w:author="Apple - Naveen Palle" w:date="2025-01-29T12:50:00Z"/>
        </w:rPr>
      </w:pPr>
      <w:ins w:id="186" w:author="Apple - Naveen Palle" w:date="2025-01-29T12:05:00Z">
        <w:r>
          <w:t>14.</w:t>
        </w:r>
        <w:r>
          <w:tab/>
          <w:t xml:space="preserve">The </w:t>
        </w:r>
        <w:bookmarkStart w:id="187" w:name="OLE_LINK1"/>
        <w:r>
          <w:rPr>
            <w:rFonts w:eastAsia="Malgun Gothic" w:hint="eastAsia"/>
            <w:lang w:eastAsia="ko-KR"/>
          </w:rPr>
          <w:t xml:space="preserve">source </w:t>
        </w:r>
        <w:r>
          <w:t>gNB decides to execute cell switch</w:t>
        </w:r>
        <w:bookmarkEnd w:id="187"/>
        <w:r>
          <w:t xml:space="preserve"> to a target cell and transmits an LTM cell switch command MAC CE triggering cell switch by including a target configuration ID which indicates the index of the candidate configuration, a beam indicated with a TCI </w:t>
        </w:r>
        <w:proofErr w:type="gramStart"/>
        <w:r>
          <w:t>state</w:t>
        </w:r>
        <w:proofErr w:type="gramEnd"/>
        <w:r>
          <w:t xml:space="preserve"> or beams indicated with DL and UL TCI states, and a</w:t>
        </w:r>
      </w:ins>
      <w:ins w:id="188" w:author="Apple - Naveen Palle" w:date="2025-03-24T10:18:00Z" w16du:dateUtc="2025-03-24T17:18:00Z">
        <w:r w:rsidR="00113517">
          <w:t xml:space="preserve"> TA </w:t>
        </w:r>
      </w:ins>
      <w:ins w:id="189" w:author="Apple - Naveen Palle" w:date="2025-01-29T12:05:00Z">
        <w:r>
          <w:t xml:space="preserve">command for the target cell. </w:t>
        </w:r>
      </w:ins>
      <w:commentRangeStart w:id="190"/>
      <w:commentRangeStart w:id="191"/>
      <w:ins w:id="192" w:author="Apple - Naveen Palle" w:date="2025-04-17T04:07:00Z" w16du:dateUtc="2025-04-17T11:07:00Z">
        <w:r w:rsidR="006418FC">
          <w:t>In case of a security context change, the LTM cell switch command MAC CE</w:t>
        </w:r>
      </w:ins>
      <w:ins w:id="193" w:author="Apple - Naveen Palle" w:date="2025-04-17T04:08:00Z" w16du:dateUtc="2025-04-17T11:08:00Z">
        <w:r w:rsidR="006418FC">
          <w:t xml:space="preserve"> also contains the NCC value</w:t>
        </w:r>
        <w:commentRangeEnd w:id="190"/>
        <w:r w:rsidR="006418FC">
          <w:rPr>
            <w:rStyle w:val="af0"/>
          </w:rPr>
          <w:commentReference w:id="190"/>
        </w:r>
      </w:ins>
      <w:commentRangeEnd w:id="191"/>
      <w:ins w:id="194" w:author="Apple - Naveen Palle" w:date="2025-04-17T04:14:00Z" w16du:dateUtc="2025-04-17T11:14:00Z">
        <w:r w:rsidR="00512889">
          <w:rPr>
            <w:rStyle w:val="af0"/>
          </w:rPr>
          <w:commentReference w:id="191"/>
        </w:r>
      </w:ins>
      <w:ins w:id="195" w:author="Apple - Naveen Palle" w:date="2025-04-17T04:08:00Z" w16du:dateUtc="2025-04-17T11:08:00Z">
        <w:r w:rsidR="006418FC">
          <w:t xml:space="preserve">. </w:t>
        </w:r>
      </w:ins>
      <w:ins w:id="196" w:author="Apple - Naveen Palle" w:date="2025-01-29T12:05:00Z">
        <w:r>
          <w:t>The UE switches to the target cell and applies the candidate configuration indicated by the target configuration ID.</w:t>
        </w:r>
      </w:ins>
    </w:p>
    <w:p w14:paraId="1C14C324" w14:textId="31D0CBD6" w:rsidR="0092043D" w:rsidRPr="0092043D" w:rsidRDefault="0092043D">
      <w:pPr>
        <w:pStyle w:val="EditorsNote"/>
        <w:rPr>
          <w:ins w:id="197" w:author="Apple - Naveen Palle" w:date="2025-01-29T12:05:00Z"/>
          <w:rFonts w:eastAsia="宋体"/>
          <w:i/>
          <w:rPrChange w:id="198" w:author="Apple - Naveen Palle" w:date="2025-01-29T12:51:00Z">
            <w:rPr>
              <w:ins w:id="199" w:author="Apple - Naveen Palle" w:date="2025-01-29T12:05:00Z"/>
            </w:rPr>
          </w:rPrChange>
        </w:rPr>
        <w:pPrChange w:id="200" w:author="Apple - Naveen Palle" w:date="2025-01-29T12:51:00Z">
          <w:pPr>
            <w:pStyle w:val="B1"/>
          </w:pPr>
        </w:pPrChange>
      </w:pPr>
    </w:p>
    <w:p w14:paraId="73E0934C" w14:textId="77777777" w:rsidR="00D440F2" w:rsidRDefault="00D440F2" w:rsidP="00D440F2">
      <w:pPr>
        <w:pStyle w:val="B1"/>
        <w:rPr>
          <w:ins w:id="201" w:author="Apple - Naveen Palle" w:date="2025-01-29T12:05:00Z"/>
        </w:rPr>
      </w:pPr>
      <w:ins w:id="202" w:author="Apple - Naveen Palle" w:date="2025-01-29T12:05:00Z">
        <w:r>
          <w:rPr>
            <w:lang w:val="en-US"/>
          </w:rPr>
          <w:t>15.</w:t>
        </w:r>
        <w:r>
          <w:rPr>
            <w:lang w:val="en-US"/>
          </w:rPr>
          <w:tab/>
        </w:r>
        <w:r>
          <w:t xml:space="preserve">The </w:t>
        </w:r>
        <w:r>
          <w:rPr>
            <w:lang w:val="en-US"/>
          </w:rPr>
          <w:t xml:space="preserve">source </w:t>
        </w:r>
        <w:r>
          <w:t xml:space="preserve">gNB sends the CELL </w:t>
        </w:r>
        <w:r>
          <w:rPr>
            <w:rFonts w:eastAsia="宋体"/>
          </w:rPr>
          <w:t xml:space="preserve">SWITCH </w:t>
        </w:r>
        <w:r>
          <w:t>NOTIFICATION message to the target gNB</w:t>
        </w:r>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3" w:author="Apple - Naveen Palle" w:date="2025-01-29T12:05:00Z"/>
          <w:rFonts w:eastAsia="Malgun Gothic"/>
          <w:lang w:eastAsia="ko-KR"/>
        </w:rPr>
      </w:pPr>
      <w:ins w:id="204" w:author="Apple - Naveen Palle" w:date="2025-01-29T12:05:00Z">
        <w:r>
          <w:t>16.</w:t>
        </w:r>
        <w:r>
          <w:tab/>
          <w:t xml:space="preserve">The UE performs the </w:t>
        </w:r>
        <w:proofErr w:type="gramStart"/>
        <w:r>
          <w:t>random access</w:t>
        </w:r>
        <w:proofErr w:type="gramEnd"/>
        <w:r>
          <w:t xml:space="preserve">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3BA4029" w14:textId="77777777" w:rsidR="00D440F2" w:rsidRDefault="00D440F2" w:rsidP="00D440F2">
      <w:pPr>
        <w:pStyle w:val="B1"/>
        <w:rPr>
          <w:ins w:id="205" w:author="Apple - Naveen Palle" w:date="2025-01-29T12:05:00Z"/>
        </w:rPr>
      </w:pPr>
      <w:commentRangeStart w:id="206"/>
      <w:ins w:id="207" w:author="Apple - Naveen Palle" w:date="2025-01-29T12:05:00Z">
        <w:r>
          <w:t>17/18.</w:t>
        </w:r>
        <w:r>
          <w:rPr>
            <w:rFonts w:eastAsia="Malgun Gothic" w:hint="eastAsia"/>
            <w:lang w:eastAsia="ko-KR"/>
          </w:rPr>
          <w:t xml:space="preserve"> </w:t>
        </w:r>
        <w:r>
          <w:t>The target gNB sends the HANDOVER SUCCESS message to the source gNB</w:t>
        </w:r>
        <w:r>
          <w:rPr>
            <w:rFonts w:eastAsia="Malgun Gothic" w:hint="eastAsia"/>
            <w:lang w:eastAsia="ko-KR"/>
          </w:rPr>
          <w:t xml:space="preserve"> </w:t>
        </w:r>
        <w:r>
          <w:t>to inform that the UE has successfully accessed the target cell. In return, the source gNB sends the SN STATUS TRANSFER message following the principles described in step 7 of Intra-AMF/UPF Handover in clause 9.2.3.2.1.</w:t>
        </w:r>
      </w:ins>
      <w:commentRangeEnd w:id="206"/>
      <w:r w:rsidR="00390029">
        <w:rPr>
          <w:rStyle w:val="af0"/>
        </w:rPr>
        <w:commentReference w:id="206"/>
      </w:r>
    </w:p>
    <w:p w14:paraId="1B3C29D5" w14:textId="77777777" w:rsidR="00D440F2" w:rsidRDefault="00D440F2" w:rsidP="00D440F2">
      <w:pPr>
        <w:pStyle w:val="NO"/>
        <w:rPr>
          <w:ins w:id="208" w:author="Apple - Naveen Palle" w:date="2025-01-29T12:05:00Z"/>
          <w:rFonts w:eastAsia="Malgun Gothic"/>
          <w:lang w:eastAsia="ko-KR"/>
        </w:rPr>
      </w:pPr>
      <w:proofErr w:type="gramStart"/>
      <w:ins w:id="209" w:author="Apple - Naveen Palle" w:date="2025-01-29T12:05:00Z">
        <w:r>
          <w:t>NOTE :</w:t>
        </w:r>
        <w:proofErr w:type="gramEnd"/>
        <w:r>
          <w:tab/>
          <w:t xml:space="preserve">Late data forwarding may be initiated as soon as the source gNB receives the HANDOVER SUCCESS message. </w:t>
        </w:r>
      </w:ins>
    </w:p>
    <w:p w14:paraId="6E1D880C" w14:textId="3792B1C7" w:rsidR="00D440F2" w:rsidRDefault="00D440F2" w:rsidP="00D440F2">
      <w:pPr>
        <w:pStyle w:val="B1"/>
        <w:rPr>
          <w:ins w:id="210" w:author="Apple - Naveen Palle" w:date="2025-01-29T12:05:00Z"/>
          <w:rFonts w:ascii="Times" w:eastAsia="Malgun Gothic" w:hAnsi="Times"/>
        </w:rPr>
      </w:pPr>
      <w:commentRangeStart w:id="211"/>
      <w:ins w:id="212" w:author="Apple - Naveen Palle" w:date="2025-01-29T12:05:00Z">
        <w:r>
          <w:rPr>
            <w:rFonts w:ascii="Times" w:eastAsia="Malgun Gothic" w:hAnsi="Times"/>
          </w:rPr>
          <w:t>19.</w:t>
        </w:r>
        <w:r>
          <w:rPr>
            <w:rFonts w:ascii="Times" w:eastAsia="Malgun Gothic" w:hAnsi="Times"/>
          </w:rPr>
          <w:tab/>
        </w:r>
      </w:ins>
      <w:ins w:id="213"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w:t>
        </w:r>
        <w:proofErr w:type="gramStart"/>
        <w:r w:rsidR="00DB295A" w:rsidRPr="000C68CE">
          <w:t>random access</w:t>
        </w:r>
        <w:proofErr w:type="gramEnd"/>
        <w:r w:rsidR="00DB295A" w:rsidRPr="000C68CE">
          <w:t xml:space="preserve"> procedure is successfully completed. For RACH-less LTM, the </w:t>
        </w:r>
      </w:ins>
      <w:commentRangeEnd w:id="211"/>
      <w:r w:rsidR="00AA6F32">
        <w:rPr>
          <w:rStyle w:val="af0"/>
        </w:rPr>
        <w:lastRenderedPageBreak/>
        <w:commentReference w:id="211"/>
      </w:r>
      <w:ins w:id="214"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15" w:author="Apple - Naveen Palle" w:date="2025-01-29T12:05:00Z"/>
          <w:rFonts w:ascii="Times" w:hAnsi="Times"/>
        </w:rPr>
      </w:pPr>
      <w:ins w:id="216"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gNB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target gNB</w:t>
        </w:r>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gNBs. </w:t>
        </w:r>
      </w:ins>
    </w:p>
    <w:p w14:paraId="5C25ECB3" w14:textId="77777777" w:rsidR="00D440F2" w:rsidRDefault="00D440F2" w:rsidP="00D440F2">
      <w:pPr>
        <w:pStyle w:val="EditorsNote"/>
        <w:rPr>
          <w:ins w:id="217" w:author="Apple - Naveen Palle" w:date="2025-01-29T12:05:00Z"/>
          <w:rFonts w:eastAsia="宋体"/>
          <w:i/>
        </w:rPr>
      </w:pPr>
      <w:ins w:id="218" w:author="Apple - Naveen Palle" w:date="2025-01-29T12:05:00Z">
        <w:r>
          <w:rPr>
            <w:rFonts w:eastAsia="宋体"/>
            <w:i/>
          </w:rPr>
          <w:t xml:space="preserve">Editor’s Note: The new source gNB may initiate to setup the UE associated </w:t>
        </w:r>
        <w:proofErr w:type="spellStart"/>
        <w:r>
          <w:rPr>
            <w:rFonts w:eastAsia="宋体"/>
            <w:i/>
          </w:rPr>
          <w:t>Xn</w:t>
        </w:r>
        <w:proofErr w:type="spellEnd"/>
        <w:r>
          <w:rPr>
            <w:rFonts w:eastAsia="宋体"/>
            <w:i/>
          </w:rPr>
          <w:t xml:space="preserve"> </w:t>
        </w:r>
        <w:proofErr w:type="spellStart"/>
        <w:r>
          <w:rPr>
            <w:rFonts w:eastAsia="宋体"/>
            <w:i/>
          </w:rPr>
          <w:t>singnalling</w:t>
        </w:r>
        <w:proofErr w:type="spellEnd"/>
        <w:r>
          <w:rPr>
            <w:rFonts w:eastAsia="宋体"/>
            <w:i/>
          </w:rPr>
          <w:t xml:space="preserve"> connection </w:t>
        </w:r>
        <w:r>
          <w:rPr>
            <w:rFonts w:eastAsia="Malgun Gothic" w:hint="eastAsia"/>
            <w:i/>
            <w:lang w:eastAsia="ko-KR"/>
          </w:rPr>
          <w:t xml:space="preserve">with </w:t>
        </w:r>
        <w:r>
          <w:rPr>
            <w:rFonts w:eastAsia="宋体"/>
            <w:i/>
          </w:rPr>
          <w:t>the candidate gNBs. Details are FFS.</w:t>
        </w:r>
      </w:ins>
    </w:p>
    <w:p w14:paraId="4A8C0E06" w14:textId="7A1947A0" w:rsidR="00D440F2" w:rsidRPr="00976606" w:rsidRDefault="00D440F2" w:rsidP="00976606">
      <w:pPr>
        <w:pStyle w:val="B1"/>
        <w:rPr>
          <w:ins w:id="219" w:author="Apple - Naveen Palle" w:date="2025-01-29T12:05:00Z"/>
          <w:del w:id="220" w:author="Huawei" w:date="2024-11-21T16:55:00Z"/>
          <w:rFonts w:ascii="Times" w:hAnsi="Times"/>
          <w:rPrChange w:id="221" w:author="Apple - Naveen Palle" w:date="2025-01-29T12:55:00Z">
            <w:rPr>
              <w:ins w:id="222" w:author="Apple - Naveen Palle" w:date="2025-01-29T12:05:00Z"/>
              <w:del w:id="223" w:author="Huawei" w:date="2024-11-21T16:55:00Z"/>
              <w:rFonts w:ascii="Times" w:eastAsia="Malgun Gothic" w:hAnsi="Times"/>
              <w:lang w:eastAsia="ko-KR"/>
            </w:rPr>
          </w:rPrChange>
        </w:rPr>
      </w:pPr>
      <w:ins w:id="224" w:author="Apple - Naveen Palle" w:date="2025-01-29T12:05:00Z">
        <w:r>
          <w:rPr>
            <w:rFonts w:ascii="Times" w:hAnsi="Times" w:hint="eastAsia"/>
          </w:rPr>
          <w:t>2</w:t>
        </w:r>
        <w:r>
          <w:rPr>
            <w:rFonts w:ascii="Times" w:hAnsi="Times"/>
          </w:rPr>
          <w:t xml:space="preserve">1. The </w:t>
        </w:r>
        <w:r>
          <w:t xml:space="preserve">candidate gNB(s) responds </w:t>
        </w:r>
      </w:ins>
      <w:ins w:id="225" w:author="Apple - Naveen Palle" w:date="2025-03-24T17:52:00Z" w16du:dateUtc="2025-03-25T00:52:00Z">
        <w:r w:rsidR="0038128A">
          <w:t xml:space="preserve">to </w:t>
        </w:r>
      </w:ins>
      <w:ins w:id="226"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27" w:author="Apple - Naveen Palle" w:date="2025-01-29T12:05:00Z"/>
          <w:rFonts w:ascii="Times" w:eastAsia="Malgun Gothic" w:hAnsi="Times"/>
          <w:lang w:eastAsia="ko-KR"/>
        </w:rPr>
      </w:pPr>
      <w:ins w:id="228"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r>
          <w:rPr>
            <w:rFonts w:ascii="Times" w:eastAsia="Malgun Gothic" w:hAnsi="Times"/>
            <w:lang w:eastAsia="ko-KR"/>
          </w:rPr>
          <w:t xml:space="preserve">gNB may send the UE CONTEXT RELEASE </w:t>
        </w:r>
        <w:r>
          <w:rPr>
            <w:rFonts w:ascii="Times" w:eastAsia="Malgun Gothic" w:hAnsi="Times" w:hint="eastAsia"/>
            <w:lang w:eastAsia="ko-KR"/>
          </w:rPr>
          <w:t xml:space="preserve">message </w:t>
        </w:r>
        <w:r>
          <w:rPr>
            <w:rFonts w:ascii="Times" w:eastAsia="Malgun Gothic" w:hAnsi="Times"/>
            <w:lang w:eastAsia="ko-KR"/>
          </w:rPr>
          <w:t>to inform the old source gNB to release radio and C-plane related resources associated to the UE context if no LTM candidate cell(s) exist in the old source gNB. Any ongoing data forwarding may continue.</w:t>
        </w:r>
      </w:ins>
    </w:p>
    <w:p w14:paraId="15A5D0A7" w14:textId="5C60DB8C" w:rsidR="00D440F2" w:rsidRPr="00AB1EEE" w:rsidRDefault="00EE02CB" w:rsidP="001351DD">
      <w:ins w:id="229"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30" w:author="Apple - Naveen Palle" w:date="2025-01-29T12:57:00Z">
        <w:r>
          <w:t>8.</w:t>
        </w:r>
      </w:ins>
    </w:p>
    <w:p w14:paraId="03BACE13" w14:textId="67C4701F" w:rsidR="001351DD" w:rsidRPr="00AB1EEE" w:rsidDel="00362998" w:rsidRDefault="001351DD" w:rsidP="001351DD">
      <w:pPr>
        <w:pStyle w:val="B1"/>
        <w:rPr>
          <w:del w:id="231" w:author="Apple - Naveen Palle" w:date="2025-01-29T12:57:00Z"/>
        </w:rPr>
      </w:pPr>
      <w:del w:id="232"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33" w:author="Apple - Naveen Palle" w:date="2025-01-29T12:57:00Z"/>
        </w:rPr>
      </w:pPr>
      <w:del w:id="234"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35" w:author="Apple - Naveen Palle" w:date="2025-01-29T12:57:00Z"/>
        </w:rPr>
      </w:pPr>
      <w:del w:id="236"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37" w:author="Apple - Naveen Palle" w:date="2025-01-29T12:57:00Z"/>
        </w:rPr>
      </w:pPr>
      <w:del w:id="238"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39" w:author="Apple - Naveen Palle" w:date="2025-01-29T12:57:00Z"/>
        </w:rPr>
      </w:pPr>
      <w:del w:id="240"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41" w:author="Apple - Naveen Palle" w:date="2025-01-29T12:57:00Z"/>
        </w:rPr>
      </w:pPr>
      <w:del w:id="242"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43" w:author="Apple - Naveen Palle" w:date="2025-01-29T12:57:00Z"/>
        </w:rPr>
      </w:pPr>
      <w:del w:id="244"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45" w:author="Apple - Naveen Palle" w:date="2025-01-29T12:57:00Z"/>
        </w:rPr>
      </w:pPr>
      <w:del w:id="246"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等线"/>
          </w:rPr>
          <w:delText xml:space="preserve"> as specified in clause </w:delText>
        </w:r>
        <w:r w:rsidRPr="00AB1EEE" w:rsidDel="00362998">
          <w:delText>5.18.35</w:delText>
        </w:r>
        <w:r w:rsidRPr="00AB1EEE" w:rsidDel="00362998">
          <w:rPr>
            <w:rFonts w:eastAsia="等线"/>
          </w:rPr>
          <w:delText xml:space="preserve"> of TS 38.321[6].</w:delText>
        </w:r>
      </w:del>
    </w:p>
    <w:p w14:paraId="72A7C035" w14:textId="33C0793B" w:rsidR="001351DD" w:rsidRPr="00AB1EEE" w:rsidDel="00362998" w:rsidRDefault="001351DD" w:rsidP="001351DD">
      <w:pPr>
        <w:pStyle w:val="B1"/>
        <w:rPr>
          <w:del w:id="247" w:author="Apple - Naveen Palle" w:date="2025-01-29T12:57:00Z"/>
        </w:rPr>
      </w:pPr>
      <w:del w:id="248"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49" w:author="Apple - Naveen Palle" w:date="2025-01-29T12:57:00Z"/>
        </w:rPr>
      </w:pPr>
      <w:del w:id="250"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lastRenderedPageBreak/>
        <w:t xml:space="preserve">The procedure over the air interface described in Figure 9.2.3.5.2-1 is applicable to both intra-gNB-DU LTM </w:t>
      </w:r>
      <w:del w:id="251" w:author="Apple - Naveen Palle" w:date="2025-03-24T10:20:00Z" w16du:dateUtc="2025-03-24T17:20:00Z">
        <w:r w:rsidRPr="00AB1EEE" w:rsidDel="00113517">
          <w:delText xml:space="preserve">and </w:delText>
        </w:r>
      </w:del>
      <w:ins w:id="252" w:author="Apple - Naveen Palle" w:date="2025-03-24T10:20:00Z" w16du:dateUtc="2025-03-24T17:20:00Z">
        <w:r w:rsidR="00113517">
          <w:t>,</w:t>
        </w:r>
        <w:r w:rsidR="00113517" w:rsidRPr="00AB1EEE">
          <w:t xml:space="preserve"> </w:t>
        </w:r>
      </w:ins>
      <w:r w:rsidRPr="00AB1EEE">
        <w:t>inter-gNB-DU LTM</w:t>
      </w:r>
      <w:ins w:id="253" w:author="Apple - Naveen Palle" w:date="2025-03-24T10:21:00Z" w16du:dateUtc="2025-03-24T17:21:00Z">
        <w:r w:rsidR="00113517">
          <w:t xml:space="preserve"> and inter-gNB-CU LTM</w:t>
        </w:r>
      </w:ins>
      <w:r w:rsidRPr="00AB1EEE">
        <w:t>. The overall LTM procedures over F1-C interface are captured in TS 38.401[4].</w:t>
      </w:r>
    </w:p>
    <w:p w14:paraId="3010E48E" w14:textId="77777777" w:rsidR="001351DD" w:rsidRPr="00AB1EEE" w:rsidRDefault="001351DD" w:rsidP="001351DD">
      <w:pPr>
        <w:pStyle w:val="5"/>
      </w:pPr>
      <w:bookmarkStart w:id="254" w:name="_Toc185530432"/>
      <w:r w:rsidRPr="00AB1EEE">
        <w:t>9.2.3.5.3</w:t>
      </w:r>
      <w:r w:rsidRPr="00AB1EEE">
        <w:tab/>
        <w:t>U-Plane Handling</w:t>
      </w:r>
      <w:bookmarkEnd w:id="254"/>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4"/>
      </w:pPr>
    </w:p>
    <w:p w14:paraId="5C0791E5" w14:textId="77777777" w:rsidR="001351DD" w:rsidRPr="00AB1EEE" w:rsidRDefault="001351DD" w:rsidP="001351DD">
      <w:pPr>
        <w:pStyle w:val="4"/>
      </w:pPr>
      <w:bookmarkStart w:id="255" w:name="_Toc185530433"/>
      <w:r w:rsidRPr="00AB1EEE">
        <w:t>9.2.3.6</w:t>
      </w:r>
      <w:r w:rsidRPr="00AB1EEE">
        <w:tab/>
        <w:t>RACH-less handover</w:t>
      </w:r>
      <w:bookmarkEnd w:id="255"/>
    </w:p>
    <w:p w14:paraId="2974F82D" w14:textId="77777777" w:rsidR="001351DD" w:rsidRPr="00AB1EEE" w:rsidRDefault="001351DD" w:rsidP="001351DD">
      <w:r w:rsidRPr="00AB1EEE">
        <w:t>During intra-gNB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4"/>
        <w:rPr>
          <w:ins w:id="256" w:author="Apple - Naveen Palle" w:date="2024-11-06T12:09:00Z"/>
        </w:rPr>
      </w:pPr>
      <w:ins w:id="257" w:author="Apple - Naveen Palle" w:date="2024-11-06T12:09:00Z">
        <w:r w:rsidRPr="000C68CE">
          <w:t>9.2.3.</w:t>
        </w:r>
      </w:ins>
      <w:ins w:id="258" w:author="Apple - Naveen Palle" w:date="2024-11-30T07:58:00Z">
        <w:r w:rsidR="00691C35">
          <w:t>X</w:t>
        </w:r>
      </w:ins>
      <w:ins w:id="259" w:author="Apple - Naveen Palle" w:date="2024-11-06T12:09:00Z">
        <w:r w:rsidRPr="000C68CE">
          <w:tab/>
        </w:r>
        <w:r>
          <w:t>Conditional L1/L2 Triggered Mobility</w:t>
        </w:r>
      </w:ins>
    </w:p>
    <w:p w14:paraId="06B22418" w14:textId="7D000760" w:rsidR="00A675E7" w:rsidRPr="00C57EBD" w:rsidRDefault="00A675E7" w:rsidP="00A675E7">
      <w:pPr>
        <w:pStyle w:val="5"/>
        <w:rPr>
          <w:ins w:id="260" w:author="Apple - Naveen Palle" w:date="2024-11-06T12:11:00Z"/>
        </w:rPr>
      </w:pPr>
      <w:bookmarkStart w:id="261" w:name="_Toc37231959"/>
      <w:bookmarkStart w:id="262" w:name="_Toc46502014"/>
      <w:bookmarkStart w:id="263" w:name="_Toc51971362"/>
      <w:bookmarkStart w:id="264" w:name="_Toc52551345"/>
      <w:bookmarkStart w:id="265" w:name="_Toc163030041"/>
      <w:ins w:id="266" w:author="Apple - Naveen Palle" w:date="2024-11-06T12:11:00Z">
        <w:r w:rsidRPr="00C57EBD">
          <w:t>9.2.</w:t>
        </w:r>
        <w:proofErr w:type="gramStart"/>
        <w:r w:rsidRPr="00C57EBD">
          <w:t>3.</w:t>
        </w:r>
      </w:ins>
      <w:ins w:id="267" w:author="Apple - Naveen Palle" w:date="2024-11-30T07:58:00Z">
        <w:r w:rsidR="00691C35">
          <w:t>X</w:t>
        </w:r>
      </w:ins>
      <w:ins w:id="268" w:author="Apple - Naveen Palle" w:date="2024-11-06T12:11:00Z">
        <w:r w:rsidRPr="00C57EBD">
          <w:t>.</w:t>
        </w:r>
        <w:proofErr w:type="gramEnd"/>
        <w:r w:rsidRPr="00C57EBD">
          <w:t>1</w:t>
        </w:r>
        <w:r w:rsidRPr="00C57EBD">
          <w:tab/>
          <w:t>General</w:t>
        </w:r>
        <w:bookmarkEnd w:id="261"/>
        <w:bookmarkEnd w:id="262"/>
        <w:bookmarkEnd w:id="263"/>
        <w:bookmarkEnd w:id="264"/>
        <w:bookmarkEnd w:id="265"/>
      </w:ins>
    </w:p>
    <w:p w14:paraId="0D451491" w14:textId="36560F3A" w:rsidR="009B722C" w:rsidRDefault="00113517" w:rsidP="00A675E7">
      <w:pPr>
        <w:rPr>
          <w:ins w:id="269" w:author="Apple - Naveen Palle" w:date="2025-03-24T18:22:00Z" w16du:dateUtc="2025-03-25T01:22:00Z"/>
          <w:rFonts w:eastAsia="宋体"/>
        </w:rPr>
      </w:pPr>
      <w:ins w:id="270" w:author="Apple - Naveen Palle" w:date="2025-03-24T10:21:00Z" w16du:dateUtc="2025-03-24T17:21:00Z">
        <w:r>
          <w:rPr>
            <w:rFonts w:eastAsia="宋体"/>
          </w:rPr>
          <w:t>CLTM</w:t>
        </w:r>
      </w:ins>
      <w:ins w:id="271" w:author="Apple - Naveen Palle" w:date="2024-11-06T12:11:00Z">
        <w:r w:rsidR="00A675E7" w:rsidRPr="00C57EBD">
          <w:rPr>
            <w:rFonts w:eastAsia="宋体"/>
          </w:rPr>
          <w:t xml:space="preserve"> </w:t>
        </w:r>
      </w:ins>
      <w:ins w:id="272" w:author="Apple - Naveen Palle" w:date="2024-11-30T07:59:00Z">
        <w:r w:rsidR="00691C35">
          <w:rPr>
            <w:rFonts w:eastAsia="宋体"/>
          </w:rPr>
          <w:t xml:space="preserve">cell </w:t>
        </w:r>
      </w:ins>
      <w:ins w:id="273" w:author="Apple - Naveen Palle" w:date="2024-11-06T12:12:00Z">
        <w:r w:rsidR="00A675E7">
          <w:rPr>
            <w:rFonts w:eastAsia="宋体"/>
          </w:rPr>
          <w:t>switch</w:t>
        </w:r>
      </w:ins>
      <w:ins w:id="274" w:author="Apple - Naveen Palle" w:date="2024-11-06T12:11:00Z">
        <w:r w:rsidR="00A675E7" w:rsidRPr="00C57EBD">
          <w:rPr>
            <w:rFonts w:eastAsia="宋体"/>
          </w:rPr>
          <w:t xml:space="preserve"> is executed by the UE when one or more </w:t>
        </w:r>
      </w:ins>
      <w:ins w:id="275" w:author="Apple - Naveen Palle" w:date="2025-02-21T10:56:00Z">
        <w:r w:rsidR="000D65DC">
          <w:rPr>
            <w:rFonts w:eastAsia="宋体"/>
          </w:rPr>
          <w:t>L1</w:t>
        </w:r>
      </w:ins>
      <w:ins w:id="276" w:author="Apple - Naveen Palle" w:date="2025-03-24T10:22:00Z" w16du:dateUtc="2025-03-24T17:22:00Z">
        <w:r>
          <w:rPr>
            <w:rFonts w:eastAsia="宋体"/>
          </w:rPr>
          <w:t>-based</w:t>
        </w:r>
      </w:ins>
      <w:ins w:id="277" w:author="Apple - Naveen Palle" w:date="2025-02-21T10:56:00Z">
        <w:r w:rsidR="000D65DC">
          <w:rPr>
            <w:rFonts w:eastAsia="宋体"/>
          </w:rPr>
          <w:t xml:space="preserve"> or L3</w:t>
        </w:r>
      </w:ins>
      <w:ins w:id="278" w:author="Apple - Naveen Palle" w:date="2025-03-24T10:22:00Z" w16du:dateUtc="2025-03-24T17:22:00Z">
        <w:r>
          <w:rPr>
            <w:rFonts w:eastAsia="宋体"/>
          </w:rPr>
          <w:t>-</w:t>
        </w:r>
      </w:ins>
      <w:ins w:id="279" w:author="Apple - Naveen Palle" w:date="2025-02-21T10:56:00Z">
        <w:r w:rsidR="000D65DC">
          <w:rPr>
            <w:rFonts w:eastAsia="宋体"/>
          </w:rPr>
          <w:t xml:space="preserve">based </w:t>
        </w:r>
      </w:ins>
      <w:ins w:id="280" w:author="Apple - Naveen Palle" w:date="2024-11-06T12:12:00Z">
        <w:r w:rsidR="00A675E7">
          <w:rPr>
            <w:rFonts w:eastAsia="宋体"/>
          </w:rPr>
          <w:t xml:space="preserve">LTM </w:t>
        </w:r>
      </w:ins>
      <w:ins w:id="281" w:author="Apple - Naveen Palle" w:date="2024-11-30T07:59:00Z">
        <w:r w:rsidR="00691C35">
          <w:rPr>
            <w:rFonts w:eastAsia="宋体"/>
          </w:rPr>
          <w:t xml:space="preserve">cell </w:t>
        </w:r>
      </w:ins>
      <w:ins w:id="282" w:author="Apple - Naveen Palle" w:date="2024-11-06T12:12:00Z">
        <w:r w:rsidR="00A675E7">
          <w:rPr>
            <w:rFonts w:eastAsia="宋体"/>
          </w:rPr>
          <w:t xml:space="preserve">switch </w:t>
        </w:r>
      </w:ins>
      <w:ins w:id="283" w:author="Apple - Naveen Palle" w:date="2024-11-06T12:11:00Z">
        <w:r w:rsidR="00A675E7" w:rsidRPr="00C57EBD">
          <w:rPr>
            <w:rFonts w:eastAsia="宋体"/>
          </w:rPr>
          <w:t>execution conditions are met.</w:t>
        </w:r>
      </w:ins>
      <w:ins w:id="284" w:author="Apple - Naveen Palle" w:date="2025-03-24T18:22:00Z" w16du:dateUtc="2025-03-25T01:22:00Z">
        <w:r w:rsidR="00D67775">
          <w:rPr>
            <w:rFonts w:eastAsia="宋体"/>
          </w:rPr>
          <w:t xml:space="preserve"> The overall procedure for CLTM is as shown below:</w:t>
        </w:r>
      </w:ins>
    </w:p>
    <w:p w14:paraId="24057632" w14:textId="641E36FD" w:rsidR="00D67775" w:rsidRDefault="008F2D38" w:rsidP="00A675E7">
      <w:pPr>
        <w:rPr>
          <w:ins w:id="285" w:author="Apple - Naveen Palle" w:date="2025-03-24T18:22:00Z" w16du:dateUtc="2025-03-25T01:22:00Z"/>
          <w:rFonts w:eastAsia="宋体"/>
        </w:rPr>
      </w:pPr>
      <w:ins w:id="286" w:author="Apple - Naveen Palle" w:date="2025-03-25T08:57:00Z" w16du:dateUtc="2025-03-25T15:57:00Z">
        <w:r>
          <w:rPr>
            <w:noProof/>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2"/>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287" w:author="Apple - Naveen Palle" w:date="2025-03-24T18:22:00Z" w16du:dateUtc="2025-03-25T01:22:00Z"/>
        </w:rPr>
      </w:pPr>
      <w:ins w:id="288" w:author="Apple - Naveen Palle" w:date="2025-03-24T18:22:00Z" w16du:dateUtc="2025-03-25T01:22:00Z">
        <w:r w:rsidRPr="00AB1EEE">
          <w:t>Figure 9.2.3.</w:t>
        </w:r>
        <w:r>
          <w:t>X</w:t>
        </w:r>
        <w:r w:rsidRPr="00AB1EEE">
          <w:t>.</w:t>
        </w:r>
        <w:r>
          <w:t>x</w:t>
        </w:r>
        <w:r w:rsidRPr="00AB1EEE">
          <w:t xml:space="preserve">-1. Signalling procedure for </w:t>
        </w:r>
        <w:r>
          <w:t>C</w:t>
        </w:r>
        <w:r w:rsidRPr="00AB1EEE">
          <w:t>LTM</w:t>
        </w:r>
      </w:ins>
    </w:p>
    <w:p w14:paraId="746C8067" w14:textId="7300BBFD" w:rsidR="0038128A" w:rsidRDefault="0038128A" w:rsidP="00A675E7">
      <w:pPr>
        <w:rPr>
          <w:ins w:id="289" w:author="Apple - Naveen Palle" w:date="2025-03-24T17:55:00Z" w16du:dateUtc="2025-03-25T00:55:00Z"/>
          <w:rFonts w:eastAsia="宋体"/>
        </w:rPr>
      </w:pPr>
      <w:ins w:id="290" w:author="Apple - Naveen Palle" w:date="2025-03-24T17:55:00Z" w16du:dateUtc="2025-03-25T00:55:00Z">
        <w:r>
          <w:rPr>
            <w:rFonts w:eastAsia="宋体"/>
          </w:rPr>
          <w:t>The procedure for CLTM is as follows:</w:t>
        </w:r>
      </w:ins>
    </w:p>
    <w:p w14:paraId="1BCC8F10" w14:textId="7986C99C" w:rsidR="0038128A" w:rsidRDefault="0038128A" w:rsidP="0038128A">
      <w:pPr>
        <w:pStyle w:val="B1"/>
        <w:rPr>
          <w:ins w:id="291" w:author="Apple - Naveen Palle" w:date="2025-03-24T17:55:00Z" w16du:dateUtc="2025-03-25T00:55:00Z"/>
          <w:szCs w:val="22"/>
          <w:lang w:val="en-US"/>
        </w:rPr>
      </w:pPr>
      <w:ins w:id="292" w:author="Apple - Naveen Palle" w:date="2025-03-24T17:55:00Z" w16du:dateUtc="2025-03-25T00:55:00Z">
        <w:r>
          <w:rPr>
            <w:lang w:val="en-US"/>
          </w:rPr>
          <w:t>1</w:t>
        </w:r>
      </w:ins>
      <w:ins w:id="293" w:author="Apple - Naveen Palle" w:date="2025-03-24T17:59:00Z" w16du:dateUtc="2025-03-25T00:59:00Z">
        <w:r>
          <w:rPr>
            <w:lang w:val="en-US"/>
          </w:rPr>
          <w:t>-</w:t>
        </w:r>
      </w:ins>
      <w:ins w:id="294" w:author="Apple - Naveen Palle" w:date="2025-03-24T18:05:00Z" w16du:dateUtc="2025-03-25T01:05:00Z">
        <w:r w:rsidR="00926870">
          <w:rPr>
            <w:lang w:val="en-US"/>
          </w:rPr>
          <w:t>7</w:t>
        </w:r>
      </w:ins>
      <w:ins w:id="295" w:author="Apple - Naveen Palle" w:date="2025-03-24T17:59:00Z" w16du:dateUtc="2025-03-25T00:59:00Z">
        <w:r>
          <w:rPr>
            <w:lang w:val="en-US"/>
          </w:rPr>
          <w:t xml:space="preserve"> Steps follow the same preparation </w:t>
        </w:r>
      </w:ins>
      <w:ins w:id="296" w:author="Apple - Naveen Palle" w:date="2025-03-24T18:00:00Z" w16du:dateUtc="2025-03-25T01:00:00Z">
        <w:r>
          <w:rPr>
            <w:lang w:val="en-US"/>
          </w:rPr>
          <w:t>principles of LTM are specified in clause 9.2.3.5</w:t>
        </w:r>
      </w:ins>
      <w:ins w:id="297" w:author="Apple - Naveen Palle" w:date="2025-03-24T18:01:00Z" w16du:dateUtc="2025-03-25T01:01:00Z">
        <w:r>
          <w:rPr>
            <w:lang w:val="en-US"/>
          </w:rPr>
          <w:t xml:space="preserve"> and in figure 9.2.3.5-2.1</w:t>
        </w:r>
      </w:ins>
      <w:ins w:id="298" w:author="Apple - Naveen Palle" w:date="2025-03-24T18:02:00Z" w16du:dateUtc="2025-03-25T01:02:00Z">
        <w:r w:rsidR="00926870">
          <w:rPr>
            <w:lang w:val="en-US"/>
          </w:rPr>
          <w:t xml:space="preserve">. In </w:t>
        </w:r>
      </w:ins>
      <w:ins w:id="299" w:author="Apple - Naveen Palle" w:date="2025-03-24T18:03:00Z" w16du:dateUtc="2025-03-25T01:03:00Z">
        <w:r w:rsidR="00926870">
          <w:rPr>
            <w:lang w:val="en-US"/>
          </w:rPr>
          <w:t>addition,</w:t>
        </w:r>
      </w:ins>
      <w:ins w:id="300" w:author="Apple - Naveen Palle" w:date="2025-03-24T18:02:00Z" w16du:dateUtc="2025-03-25T01:02:00Z">
        <w:r w:rsidR="00926870">
          <w:rPr>
            <w:lang w:val="en-US"/>
          </w:rPr>
          <w:t xml:space="preserve"> </w:t>
        </w:r>
      </w:ins>
      <w:ins w:id="301" w:author="Apple - Naveen Palle" w:date="2025-03-24T18:03:00Z" w16du:dateUtc="2025-03-25T01:03:00Z">
        <w:r w:rsidR="00926870">
          <w:rPr>
            <w:lang w:val="en-US"/>
          </w:rPr>
          <w:t xml:space="preserve">in step </w:t>
        </w:r>
      </w:ins>
      <w:ins w:id="302" w:author="Apple - Naveen Palle" w:date="2025-03-24T18:04:00Z" w16du:dateUtc="2025-03-25T01:04:00Z">
        <w:r w:rsidR="00926870">
          <w:rPr>
            <w:lang w:val="en-US"/>
          </w:rPr>
          <w:t xml:space="preserve">3, </w:t>
        </w:r>
      </w:ins>
      <w:ins w:id="303" w:author="Apple - Naveen Palle" w:date="2025-03-24T18:02:00Z" w16du:dateUtc="2025-03-25T01:02:00Z">
        <w:r w:rsidR="00926870">
          <w:rPr>
            <w:lang w:val="en-US"/>
          </w:rPr>
          <w:t>the source gNB can request the candidate cells to provide co</w:t>
        </w:r>
      </w:ins>
      <w:ins w:id="304" w:author="Apple - Naveen Palle" w:date="2025-03-24T18:03:00Z" w16du:dateUtc="2025-03-25T01:03:00Z">
        <w:r w:rsidR="00926870">
          <w:rPr>
            <w:lang w:val="en-US"/>
          </w:rPr>
          <w:t>nditional execution configurations</w:t>
        </w:r>
      </w:ins>
      <w:ins w:id="305" w:author="Apple - Naveen Palle" w:date="2025-03-24T18:04:00Z" w16du:dateUtc="2025-03-25T01:04:00Z">
        <w:r w:rsidR="00926870">
          <w:rPr>
            <w:lang w:val="en-US"/>
          </w:rPr>
          <w:t xml:space="preserve"> and in step 5, the candidate cells provide the conditional configuration including the</w:t>
        </w:r>
      </w:ins>
      <w:ins w:id="306" w:author="Apple - Naveen Palle" w:date="2025-03-24T18:05:00Z" w16du:dateUtc="2025-03-25T01:05:00Z">
        <w:r w:rsidR="00926870">
          <w:rPr>
            <w:lang w:val="en-US"/>
          </w:rPr>
          <w:t>ir own</w:t>
        </w:r>
      </w:ins>
      <w:ins w:id="307" w:author="Apple - Naveen Palle" w:date="2025-03-24T18:04:00Z" w16du:dateUtc="2025-03-25T01:04:00Z">
        <w:r w:rsidR="00926870">
          <w:rPr>
            <w:lang w:val="en-US"/>
          </w:rPr>
          <w:t xml:space="preserve"> execution conditions</w:t>
        </w:r>
      </w:ins>
      <w:ins w:id="308" w:author="Apple - Naveen Palle" w:date="2025-03-24T18:05:00Z" w16du:dateUtc="2025-03-25T01:05:00Z">
        <w:r w:rsidR="00926870">
          <w:rPr>
            <w:lang w:val="en-US"/>
          </w:rPr>
          <w:t>, to be used in subsequent CLTM</w:t>
        </w:r>
      </w:ins>
      <w:ins w:id="309" w:author="Apple - Naveen Palle" w:date="2025-03-24T18:03:00Z" w16du:dateUtc="2025-03-25T01:03:00Z">
        <w:r w:rsidR="00926870">
          <w:rPr>
            <w:lang w:val="en-US"/>
          </w:rPr>
          <w:t xml:space="preserve"> </w:t>
        </w:r>
      </w:ins>
    </w:p>
    <w:p w14:paraId="7EF4CAC2" w14:textId="271C2D8D" w:rsidR="0038128A" w:rsidRDefault="0038128A" w:rsidP="0038128A">
      <w:pPr>
        <w:pStyle w:val="B1"/>
        <w:rPr>
          <w:ins w:id="310" w:author="Apple - Naveen Palle" w:date="2025-03-24T17:55:00Z" w16du:dateUtc="2025-03-25T00:55:00Z"/>
        </w:rPr>
      </w:pPr>
      <w:ins w:id="311" w:author="Apple - Naveen Palle" w:date="2025-03-24T17:55:00Z" w16du:dateUtc="2025-03-25T00:5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ins w:id="312" w:author="Apple - Naveen Palle" w:date="2025-03-24T18:06:00Z" w16du:dateUtc="2025-03-25T01:06:00Z">
        <w:r w:rsidR="00926870">
          <w:t xml:space="preserve"> and this also includes the CLTM </w:t>
        </w:r>
      </w:ins>
      <w:ins w:id="313" w:author="Apple - Naveen Palle" w:date="2025-03-25T08:38:00Z" w16du:dateUtc="2025-03-25T15:38:00Z">
        <w:r w:rsidR="007C39B8">
          <w:t xml:space="preserve">configurations of candidate cells as well as the </w:t>
        </w:r>
      </w:ins>
      <w:ins w:id="314" w:author="Apple - Naveen Palle" w:date="2025-03-24T18:06:00Z" w16du:dateUtc="2025-03-25T01:06:00Z">
        <w:r w:rsidR="00926870">
          <w:t>execution condition for the initial CLTM</w:t>
        </w:r>
      </w:ins>
      <w:ins w:id="315" w:author="Apple - Naveen Palle" w:date="2025-03-24T17:55:00Z" w16du:dateUtc="2025-03-25T00:55:00Z">
        <w:r>
          <w:t>.</w:t>
        </w:r>
      </w:ins>
    </w:p>
    <w:p w14:paraId="10137D60" w14:textId="5F0E6C68" w:rsidR="0038128A" w:rsidRDefault="0038128A" w:rsidP="0038128A">
      <w:pPr>
        <w:pStyle w:val="B1"/>
        <w:rPr>
          <w:ins w:id="316" w:author="Apple - Naveen Palle" w:date="2025-03-24T17:55:00Z" w16du:dateUtc="2025-03-25T00:55:00Z"/>
        </w:rPr>
      </w:pPr>
      <w:ins w:id="317" w:author="Apple - Naveen Palle" w:date="2025-03-24T17:55:00Z" w16du:dateUtc="2025-03-25T00:5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gNB.</w:t>
        </w:r>
      </w:ins>
      <w:ins w:id="318" w:author="Apple - Naveen Palle" w:date="2025-03-24T18:08:00Z" w16du:dateUtc="2025-03-25T01:08:00Z">
        <w:r w:rsidR="00926870">
          <w:t xml:space="preserve"> The UE starts evaluating the execution conditions based on the provided configuration.</w:t>
        </w:r>
      </w:ins>
    </w:p>
    <w:p w14:paraId="56BD90E2" w14:textId="033D99D5" w:rsidR="0038128A" w:rsidRDefault="00BF6E12" w:rsidP="0038128A">
      <w:pPr>
        <w:pStyle w:val="B1"/>
        <w:rPr>
          <w:ins w:id="319" w:author="Apple - Naveen Palle" w:date="2025-03-24T17:55:00Z" w16du:dateUtc="2025-03-25T00:55:00Z"/>
        </w:rPr>
      </w:pPr>
      <w:ins w:id="320" w:author="Apple - Naveen Palle" w:date="2025-03-24T18:26:00Z" w16du:dateUtc="2025-03-25T01:26:00Z">
        <w:r>
          <w:t>10/11.</w:t>
        </w:r>
      </w:ins>
      <w:ins w:id="321" w:author="Apple - Naveen Palle" w:date="2025-03-24T17:55:00Z" w16du:dateUtc="2025-03-25T00:55:00Z">
        <w:r w:rsidR="0038128A">
          <w:tab/>
        </w:r>
      </w:ins>
      <w:ins w:id="322" w:author="Apple - Naveen Palle" w:date="2025-03-24T18:25:00Z" w16du:dateUtc="2025-03-25T01:25:00Z">
        <w:r>
          <w:t>The source gNB can trigger early synchronization (for example, based on the L1 measurement reports</w:t>
        </w:r>
      </w:ins>
      <w:ins w:id="323" w:author="Apple - Naveen Palle" w:date="2025-03-24T18:26:00Z" w16du:dateUtc="2025-03-25T01:26:00Z">
        <w:r>
          <w:t xml:space="preserve"> from the UE) to the UE and steps 10/11 from clause 9.2.3.5 are applicable here as well. In addit</w:t>
        </w:r>
      </w:ins>
      <w:ins w:id="324" w:author="Apple - Naveen Palle" w:date="2025-03-24T18:27:00Z" w16du:dateUtc="2025-03-25T01:27:00Z">
        <w:r>
          <w:t xml:space="preserve">ion, the source gNB can provide the TA value for each of the candidate cells the UE has performed UL synchronization with. </w:t>
        </w:r>
      </w:ins>
    </w:p>
    <w:p w14:paraId="6A25C6F3" w14:textId="77777777" w:rsidR="0038128A" w:rsidRDefault="0038128A" w:rsidP="0038128A">
      <w:pPr>
        <w:pStyle w:val="EditorsNote"/>
        <w:rPr>
          <w:ins w:id="325" w:author="Apple - Naveen Palle" w:date="2025-03-24T17:55:00Z" w16du:dateUtc="2025-03-25T00:55:00Z"/>
          <w:rFonts w:eastAsia="宋体"/>
          <w:i/>
        </w:rPr>
      </w:pPr>
      <w:ins w:id="326" w:author="Apple - Naveen Palle" w:date="2025-03-24T17:55:00Z" w16du:dateUtc="2025-03-25T00:55:00Z">
        <w:r>
          <w:rPr>
            <w:rFonts w:eastAsia="宋体"/>
            <w:i/>
          </w:rPr>
          <w:t>Editor’s Note: Further details are FFS on step 10/11.</w:t>
        </w:r>
      </w:ins>
    </w:p>
    <w:p w14:paraId="468B5985" w14:textId="13101B1C" w:rsidR="0038128A" w:rsidRDefault="0038128A" w:rsidP="0038128A">
      <w:pPr>
        <w:pStyle w:val="B1"/>
        <w:rPr>
          <w:ins w:id="327" w:author="Apple - Naveen Palle" w:date="2025-03-24T17:55:00Z" w16du:dateUtc="2025-03-25T00:55:00Z"/>
        </w:rPr>
      </w:pPr>
      <w:commentRangeStart w:id="328"/>
      <w:ins w:id="329" w:author="Apple - Naveen Palle" w:date="2025-03-24T17:55:00Z" w16du:dateUtc="2025-03-25T00:55:00Z">
        <w:r>
          <w:t>13.</w:t>
        </w:r>
        <w:r>
          <w:tab/>
        </w:r>
      </w:ins>
      <w:ins w:id="330" w:author="Apple - Naveen Palle" w:date="2025-03-24T18:27:00Z" w16du:dateUtc="2025-03-25T01:27:00Z">
        <w:r w:rsidR="00BF6E12">
          <w:t>The CLTM execution conditio</w:t>
        </w:r>
      </w:ins>
      <w:ins w:id="331" w:author="Apple - Naveen Palle" w:date="2025-03-24T18:28:00Z" w16du:dateUtc="2025-03-25T01:28:00Z">
        <w:r w:rsidR="00BF6E12">
          <w:t xml:space="preserve">n is satisfied at the UE and on the satisfied candidate LTM cell, the UE </w:t>
        </w:r>
      </w:ins>
      <w:ins w:id="332" w:author="Apple - Naveen Palle" w:date="2025-03-25T08:47:00Z" w16du:dateUtc="2025-03-25T15:47:00Z">
        <w:r w:rsidR="00E53218">
          <w:t>performs the CLTM switch</w:t>
        </w:r>
      </w:ins>
      <w:ins w:id="333" w:author="Apple - Naveen Palle" w:date="2025-03-25T08:48:00Z" w16du:dateUtc="2025-03-25T15:48:00Z">
        <w:r w:rsidR="00E53218">
          <w:t xml:space="preserve"> by applying the configuration of the</w:t>
        </w:r>
      </w:ins>
      <w:ins w:id="334" w:author="Apple - Naveen Palle" w:date="2025-03-25T08:49:00Z" w16du:dateUtc="2025-03-25T15:49:00Z">
        <w:r w:rsidR="00E53218">
          <w:t xml:space="preserve"> satisfied candidate LTM cell.</w:t>
        </w:r>
      </w:ins>
      <w:ins w:id="335" w:author="Apple - Naveen Palle" w:date="2025-03-25T08:47:00Z" w16du:dateUtc="2025-03-25T15:47:00Z">
        <w:r w:rsidR="00E53218">
          <w:t xml:space="preserve"> </w:t>
        </w:r>
      </w:ins>
      <w:commentRangeEnd w:id="328"/>
      <w:r w:rsidR="00807D31">
        <w:rPr>
          <w:rStyle w:val="af0"/>
        </w:rPr>
        <w:commentReference w:id="328"/>
      </w:r>
    </w:p>
    <w:p w14:paraId="6AF61B6E" w14:textId="27A9FA4D" w:rsidR="0038128A" w:rsidRDefault="0038128A" w:rsidP="0038128A">
      <w:pPr>
        <w:pStyle w:val="B1"/>
        <w:rPr>
          <w:ins w:id="336" w:author="Apple - Naveen Palle" w:date="2025-03-24T17:55:00Z" w16du:dateUtc="2025-03-25T00:55:00Z"/>
        </w:rPr>
      </w:pPr>
      <w:ins w:id="337" w:author="Apple - Naveen Palle" w:date="2025-03-24T17:55:00Z" w16du:dateUtc="2025-03-25T00:55:00Z">
        <w:r>
          <w:t>14.</w:t>
        </w:r>
        <w:r>
          <w:tab/>
        </w:r>
        <w:commentRangeStart w:id="338"/>
        <w:r>
          <w:t xml:space="preserve">The </w:t>
        </w:r>
      </w:ins>
      <w:ins w:id="339" w:author="Apple - Naveen Palle" w:date="2025-03-25T08:47:00Z" w16du:dateUtc="2025-03-25T15:47:00Z">
        <w:r w:rsidR="00E53218">
          <w:t xml:space="preserve">UE sends an </w:t>
        </w:r>
        <w:proofErr w:type="spellStart"/>
        <w:r w:rsidR="00E53218">
          <w:rPr>
            <w:i/>
            <w:iCs/>
          </w:rPr>
          <w:t>RRCReconfigurationComplete</w:t>
        </w:r>
        <w:proofErr w:type="spellEnd"/>
        <w:r w:rsidR="00E53218">
          <w:rPr>
            <w:i/>
            <w:iCs/>
          </w:rPr>
          <w:t xml:space="preserve"> </w:t>
        </w:r>
        <w:r w:rsidR="00E53218">
          <w:t>message</w:t>
        </w:r>
      </w:ins>
      <w:ins w:id="340" w:author="Apple - Naveen Palle" w:date="2025-03-25T08:48:00Z" w16du:dateUtc="2025-03-25T15:48:00Z">
        <w:r w:rsidR="00E53218">
          <w:t xml:space="preserve"> to the switched LTM cell</w:t>
        </w:r>
      </w:ins>
      <w:ins w:id="341" w:author="Apple - Naveen Palle" w:date="2025-03-25T08:47:00Z" w16du:dateUtc="2025-03-25T15:47:00Z">
        <w:r w:rsidR="00E53218">
          <w:t>.</w:t>
        </w:r>
      </w:ins>
      <w:commentRangeEnd w:id="338"/>
      <w:r w:rsidR="00BC3B03">
        <w:rPr>
          <w:rStyle w:val="af0"/>
        </w:rPr>
        <w:commentReference w:id="338"/>
      </w:r>
      <w:ins w:id="342" w:author="Apple - Naveen Palle" w:date="2025-03-25T08:47:00Z" w16du:dateUtc="2025-03-25T15:47:00Z">
        <w:r w:rsidR="00E53218">
          <w:t xml:space="preserve"> If the UE has valid TA as part of the UL early synchronization from steps 10/11, the UE skips RACH.</w:t>
        </w:r>
      </w:ins>
      <w:ins w:id="343" w:author="Apple - Naveen Palle" w:date="2025-03-25T08:48:00Z" w16du:dateUtc="2025-03-25T15:48:00Z">
        <w:r w:rsidR="00E53218">
          <w:t xml:space="preserve"> </w:t>
        </w:r>
      </w:ins>
      <w:ins w:id="344" w:author="Apple - Naveen Palle" w:date="2025-03-25T08:57:00Z" w16du:dateUtc="2025-03-25T15:57:00Z">
        <w:r w:rsidR="008F2D38">
          <w:t>Otherwise,</w:t>
        </w:r>
      </w:ins>
      <w:ins w:id="345" w:author="Apple - Naveen Palle" w:date="2025-03-25T08:48:00Z" w16du:dateUtc="2025-03-25T15:48:00Z">
        <w:r w:rsidR="00E53218">
          <w:t xml:space="preserve"> RACH is performed as part of the CLTM switch.</w:t>
        </w:r>
      </w:ins>
      <w:ins w:id="346" w:author="Apple - Naveen Palle" w:date="2025-04-17T04:21:00Z" w16du:dateUtc="2025-04-17T11:21:00Z">
        <w:r w:rsidR="00512889">
          <w:t xml:space="preserve"> </w:t>
        </w:r>
      </w:ins>
      <w:commentRangeStart w:id="347"/>
      <w:ins w:id="348" w:author="Apple - Naveen Palle" w:date="2025-04-17T04:24:00Z" w16du:dateUtc="2025-04-17T11:24:00Z">
        <w:r w:rsidR="00C809D8">
          <w:t>T</w:t>
        </w:r>
        <w:r w:rsidR="00512889">
          <w:t>he UE</w:t>
        </w:r>
      </w:ins>
      <w:ins w:id="349" w:author="Apple - Naveen Palle" w:date="2025-04-17T04:25:00Z" w16du:dateUtc="2025-04-17T11:25:00Z">
        <w:r w:rsidR="00C809D8">
          <w:t xml:space="preserve"> does not release any</w:t>
        </w:r>
      </w:ins>
      <w:ins w:id="350" w:author="Apple - Naveen Palle" w:date="2025-04-17T04:24:00Z" w16du:dateUtc="2025-04-17T11:24:00Z">
        <w:r w:rsidR="00512889">
          <w:t xml:space="preserve"> valid TA value(s) </w:t>
        </w:r>
      </w:ins>
      <w:ins w:id="351" w:author="Apple - Naveen Palle" w:date="2025-04-17T04:23:00Z" w16du:dateUtc="2025-04-17T11:23:00Z">
        <w:r w:rsidR="00512889">
          <w:t>of</w:t>
        </w:r>
      </w:ins>
      <w:ins w:id="352" w:author="Apple - Naveen Palle" w:date="2025-04-17T04:21:00Z" w16du:dateUtc="2025-04-17T11:21:00Z">
        <w:r w:rsidR="00512889">
          <w:t xml:space="preserve"> other candidate cells</w:t>
        </w:r>
      </w:ins>
      <w:ins w:id="353" w:author="Apple - Naveen Palle" w:date="2025-04-17T04:22:00Z" w16du:dateUtc="2025-04-17T11:22:00Z">
        <w:r w:rsidR="00512889">
          <w:t xml:space="preserve"> with CLTM configuration</w:t>
        </w:r>
      </w:ins>
      <w:ins w:id="354" w:author="Apple - Naveen Palle" w:date="2025-04-17T04:21:00Z" w16du:dateUtc="2025-04-17T11:21:00Z">
        <w:r w:rsidR="00512889">
          <w:t>.</w:t>
        </w:r>
      </w:ins>
      <w:commentRangeEnd w:id="347"/>
      <w:ins w:id="355" w:author="Apple - Naveen Palle" w:date="2025-04-17T04:25:00Z" w16du:dateUtc="2025-04-17T11:25:00Z">
        <w:r w:rsidR="00C809D8">
          <w:rPr>
            <w:rStyle w:val="af0"/>
          </w:rPr>
          <w:commentReference w:id="347"/>
        </w:r>
      </w:ins>
    </w:p>
    <w:p w14:paraId="43B790A7" w14:textId="77777777" w:rsidR="0038128A" w:rsidRDefault="0038128A" w:rsidP="00A675E7">
      <w:pPr>
        <w:rPr>
          <w:ins w:id="356" w:author="Apple - Naveen Palle" w:date="2025-03-24T17:55:00Z" w16du:dateUtc="2025-03-25T00:55:00Z"/>
          <w:rFonts w:eastAsia="宋体"/>
        </w:rPr>
      </w:pPr>
    </w:p>
    <w:p w14:paraId="4438889C" w14:textId="2B6725E6" w:rsidR="00A675E7" w:rsidRPr="00C57EBD" w:rsidRDefault="00A675E7" w:rsidP="00A675E7">
      <w:pPr>
        <w:rPr>
          <w:ins w:id="357" w:author="Apple - Naveen Palle" w:date="2024-11-06T12:13:00Z"/>
        </w:rPr>
      </w:pPr>
      <w:ins w:id="358" w:author="Apple - Naveen Palle" w:date="2024-11-06T12:13:00Z">
        <w:r w:rsidRPr="00C57EBD">
          <w:rPr>
            <w:rFonts w:eastAsia="宋体"/>
          </w:rPr>
          <w:t>The following principles apply to C</w:t>
        </w:r>
        <w:r>
          <w:rPr>
            <w:rFonts w:eastAsia="宋体"/>
          </w:rPr>
          <w:t>LTM</w:t>
        </w:r>
        <w:r w:rsidRPr="00C57EBD">
          <w:rPr>
            <w:rFonts w:eastAsia="宋体"/>
          </w:rPr>
          <w:t>:</w:t>
        </w:r>
      </w:ins>
    </w:p>
    <w:p w14:paraId="490B6175" w14:textId="21A07523" w:rsidR="00B3006D" w:rsidRDefault="00A675E7" w:rsidP="00A675E7">
      <w:pPr>
        <w:pStyle w:val="B1"/>
        <w:rPr>
          <w:ins w:id="359" w:author="Apple - Naveen Palle" w:date="2025-03-25T09:03:00Z" w16du:dateUtc="2025-03-25T16:03:00Z"/>
        </w:rPr>
      </w:pPr>
      <w:ins w:id="360" w:author="Apple - Naveen Palle" w:date="2024-11-06T12:13:00Z">
        <w:r w:rsidRPr="00C57EBD">
          <w:t>-</w:t>
        </w:r>
        <w:r w:rsidRPr="00C57EBD">
          <w:tab/>
        </w:r>
      </w:ins>
      <w:ins w:id="361" w:author="Apple - Naveen Palle" w:date="2025-03-25T09:03:00Z" w16du:dateUtc="2025-03-25T16:03:00Z">
        <w:r w:rsidR="00B3006D" w:rsidRPr="00C57EBD">
          <w:t>C</w:t>
        </w:r>
        <w:r w:rsidR="00B3006D">
          <w:t>LTM</w:t>
        </w:r>
        <w:r w:rsidR="00B3006D" w:rsidRPr="00C57EBD">
          <w:t xml:space="preserve"> is supported for </w:t>
        </w:r>
        <w:r w:rsidR="00B3006D">
          <w:t xml:space="preserve">intra-CU LTM when DC is not configured. Inter-CU CLTM is not supported.  </w:t>
        </w:r>
      </w:ins>
    </w:p>
    <w:p w14:paraId="57248A37" w14:textId="76810F0F" w:rsidR="00B3006D" w:rsidRDefault="00B3006D" w:rsidP="00A675E7">
      <w:pPr>
        <w:pStyle w:val="B1"/>
        <w:rPr>
          <w:ins w:id="362" w:author="Apple - Naveen Palle" w:date="2025-03-25T09:03:00Z" w16du:dateUtc="2025-03-25T16:03:00Z"/>
        </w:rPr>
      </w:pPr>
      <w:ins w:id="363" w:author="Apple - Naveen Palle" w:date="2025-03-25T09:03:00Z" w16du:dateUtc="2025-03-25T16:03:00Z">
        <w:r>
          <w:t>-</w:t>
        </w:r>
        <w:r>
          <w:tab/>
          <w:t>CLTM</w:t>
        </w:r>
      </w:ins>
      <w:ins w:id="364" w:author="Apple - Naveen Palle" w:date="2025-03-25T09:04:00Z" w16du:dateUtc="2025-03-25T16:04:00Z">
        <w:r>
          <w:t xml:space="preserve"> can be RACH based or RACH-less. </w:t>
        </w:r>
      </w:ins>
      <w:ins w:id="365" w:author="Apple - Naveen Palle" w:date="2025-03-25T09:04:00Z">
        <w:r w:rsidRPr="00B3006D">
          <w:rPr>
            <w:lang w:val="en-US"/>
          </w:rPr>
          <w:t xml:space="preserve">RACH-based CLTM includes CFRA and CBRA, and </w:t>
        </w:r>
      </w:ins>
      <w:ins w:id="366" w:author="Apple - Naveen Palle" w:date="2025-03-25T09:04:00Z" w16du:dateUtc="2025-03-25T16:04:00Z">
        <w:r>
          <w:rPr>
            <w:lang w:val="en-US"/>
          </w:rPr>
          <w:t xml:space="preserve">only </w:t>
        </w:r>
      </w:ins>
      <w:ins w:id="367" w:author="Apple - Naveen Palle" w:date="2025-03-25T09:04:00Z">
        <w:r w:rsidRPr="00B3006D">
          <w:rPr>
            <w:lang w:val="en-US"/>
          </w:rPr>
          <w:t>CG based RACH-less CLTM is supported</w:t>
        </w:r>
      </w:ins>
      <w:ins w:id="368" w:author="Apple - Naveen Palle" w:date="2025-03-25T09:04:00Z" w16du:dateUtc="2025-03-25T16:04:00Z">
        <w:r>
          <w:t xml:space="preserve"> </w:t>
        </w:r>
      </w:ins>
    </w:p>
    <w:p w14:paraId="64C8CA72" w14:textId="0FC42E01" w:rsidR="003E042E" w:rsidRPr="00C57EBD" w:rsidRDefault="003E042E" w:rsidP="003E042E">
      <w:pPr>
        <w:rPr>
          <w:ins w:id="369" w:author="Apple - Naveen Palle" w:date="2024-11-06T12:24:00Z"/>
        </w:rPr>
      </w:pPr>
    </w:p>
    <w:p w14:paraId="19CDBC7E" w14:textId="77777777" w:rsidR="00A675E7" w:rsidRPr="000C68CE" w:rsidRDefault="00A675E7">
      <w:pPr>
        <w:pPrChange w:id="370" w:author="Apple - Naveen Palle" w:date="2024-11-06T12:12:00Z">
          <w:pPr>
            <w:pStyle w:val="B1"/>
          </w:pPr>
        </w:pPrChange>
      </w:pPr>
    </w:p>
    <w:p w14:paraId="70633BCC" w14:textId="77777777" w:rsidR="005243FA" w:rsidRPr="000C68CE" w:rsidRDefault="00703C9B" w:rsidP="009A0512">
      <w:pPr>
        <w:pStyle w:val="3"/>
      </w:pPr>
      <w:bookmarkStart w:id="371" w:name="_Toc46502018"/>
      <w:bookmarkStart w:id="372" w:name="_Toc51971366"/>
      <w:bookmarkStart w:id="373" w:name="_Toc52551349"/>
      <w:bookmarkStart w:id="374" w:name="_Toc178255909"/>
      <w:r w:rsidRPr="000C68CE">
        <w:t>9</w:t>
      </w:r>
      <w:r w:rsidR="005243FA" w:rsidRPr="000C68CE">
        <w:t>.2.</w:t>
      </w:r>
      <w:r w:rsidR="00C05A28" w:rsidRPr="000C68CE">
        <w:t>4</w:t>
      </w:r>
      <w:r w:rsidR="005243FA" w:rsidRPr="000C68CE">
        <w:tab/>
        <w:t>Measurements</w:t>
      </w:r>
      <w:bookmarkEnd w:id="37"/>
      <w:bookmarkEnd w:id="38"/>
      <w:bookmarkEnd w:id="39"/>
      <w:bookmarkEnd w:id="371"/>
      <w:bookmarkEnd w:id="372"/>
      <w:bookmarkEnd w:id="373"/>
      <w:bookmarkEnd w:id="374"/>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375"/>
      <w:r w:rsidRPr="000C68CE">
        <w:t xml:space="preserve"> </w:t>
      </w:r>
      <w:commentRangeEnd w:id="375"/>
      <w:r w:rsidR="006418FC">
        <w:rPr>
          <w:rStyle w:val="af0"/>
        </w:rPr>
        <w:commentReference w:id="375"/>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best beams if the UE is configured to do so by the gNB.</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48.1pt;height:221.9pt;mso-width-percent:0;mso-height-percent:0;mso-width-percent:0;mso-height-percent:0" o:ole="">
            <v:imagedata r:id="rId23" o:title=""/>
          </v:shape>
          <o:OLEObject Type="Embed" ProgID="Visio.Drawing.11" ShapeID="_x0000_i1026" DrawAspect="Content" ObjectID="_1806751909" r:id="rId24"/>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376"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gNB and detected by UE at L1.</w:t>
      </w:r>
    </w:p>
    <w:p w14:paraId="23394C12" w14:textId="58DC1ED8" w:rsidR="00C85758" w:rsidRDefault="00C85758" w:rsidP="00C85758">
      <w:pPr>
        <w:pStyle w:val="NO"/>
        <w:rPr>
          <w:ins w:id="377" w:author="Apple - Naveen Palle" w:date="2025-02-06T15:55:00Z"/>
        </w:rPr>
      </w:pPr>
      <w:ins w:id="378" w:author="Apple - Naveen Palle" w:date="2025-02-06T15:55:00Z">
        <w:r w:rsidRPr="000C68CE">
          <w:t xml:space="preserve">NOTE </w:t>
        </w:r>
        <w:r>
          <w:t>2:</w:t>
        </w:r>
        <w:r w:rsidRPr="00EF222F">
          <w:t xml:space="preserve"> </w:t>
        </w:r>
        <w:r>
          <w:t xml:space="preserve"> </w:t>
        </w:r>
        <w:r w:rsidRPr="00EF222F">
          <w:t>L</w:t>
        </w:r>
      </w:ins>
      <w:ins w:id="379" w:author="Apple - Naveen Palle" w:date="2025-03-25T09:06:00Z" w16du:dateUtc="2025-03-25T16:06:00Z">
        <w:r w:rsidR="00B3006D">
          <w:t xml:space="preserve">ayer </w:t>
        </w:r>
      </w:ins>
      <w:ins w:id="380" w:author="Apple - Naveen Palle" w:date="2025-02-06T15:55:00Z">
        <w:r w:rsidRPr="00EF222F">
          <w:t xml:space="preserve">1 filtering </w:t>
        </w:r>
      </w:ins>
      <w:ins w:id="381" w:author="Apple - Naveen Palle" w:date="2025-03-25T09:07:00Z" w16du:dateUtc="2025-03-25T16:07:00Z">
        <w:r w:rsidR="00B3006D">
          <w:t>details are up to</w:t>
        </w:r>
      </w:ins>
      <w:ins w:id="382" w:author="Apple - Naveen Palle" w:date="2025-02-06T15:55:00Z">
        <w:r w:rsidRPr="00EF222F">
          <w:t xml:space="preserve"> UE implementation</w:t>
        </w:r>
        <w:r w:rsidRPr="000C68CE">
          <w:t>.</w:t>
        </w:r>
      </w:ins>
      <w:ins w:id="383"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等线"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84" w:name="_Toc20387988"/>
      <w:bookmarkStart w:id="385"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gNB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gNB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384"/>
    <w:bookmarkEnd w:id="385"/>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preparation of inter-CU LTM configuration is initiated by the source gNB-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gNB-CU, based on the LTM request from the source gNB-CU. RAN2 assumes the interaction between the candidate gNB-CU and candidate gNB-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source gNB-CU is responsible to collect the configurations and information of candidate cells from multiple candidate gNB-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In order to support subsequent LTM, the source gNB-CU needs to inform the candidate gNB-CU(s) about the common CSI resource configuration and the collected information of candidate cells from multiple candidate gNB-CUs. The candidate gNB-CU(s) responds with the candidate configuration to the source gNB-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For inter-CU LTM, LTM candidate ID is unique across all the participating gNB-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Support the beam config of both SSB and CSI-RS in L1 measurement resource configuration in LTM config.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r w:rsidRPr="0003336B">
        <w:rPr>
          <w:lang w:eastAsia="ja-JP"/>
        </w:rPr>
        <w:t>a</w:t>
      </w:r>
      <w:proofErr w:type="spell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config.</w:t>
      </w:r>
    </w:p>
    <w:p w14:paraId="1639982F" w14:textId="77777777" w:rsidR="00996041" w:rsidRPr="00341495" w:rsidRDefault="00996041" w:rsidP="00996041">
      <w:pPr>
        <w:ind w:left="1619"/>
        <w:rPr>
          <w:lang w:eastAsia="ja-JP"/>
        </w:rPr>
      </w:pPr>
      <w:r w:rsidRPr="00341495">
        <w:rPr>
          <w:lang w:eastAsia="ja-JP"/>
        </w:rPr>
        <w:tab/>
        <w:t>- Event triggered report config is provided in serving cell config.</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In order to support subsequent inter-CU SCG LTM, the MN needs to transfer ,</w:t>
      </w:r>
      <w:r>
        <w:rPr>
          <w:rFonts w:cs="Arial"/>
          <w:color w:val="FF0000"/>
          <w:szCs w:val="20"/>
          <w:u w:val="single"/>
        </w:rPr>
        <w:t>during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w:t>
      </w:r>
      <w:proofErr w:type="spellEnd"/>
      <w:r>
        <w:t xml:space="preserve">-Config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w:t>
      </w:r>
      <w:proofErr w:type="spellStart"/>
      <w:r w:rsidRPr="00DE2EC4">
        <w:rPr>
          <w:lang w:val="en-US"/>
        </w:rPr>
        <w:t>RedCap</w:t>
      </w:r>
      <w:proofErr w:type="spellEnd"/>
      <w:r w:rsidRPr="00DE2EC4">
        <w:rPr>
          <w:lang w:val="en-US"/>
        </w:rPr>
        <w:t>,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One report config ID (event config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lastRenderedPageBreak/>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 xml:space="preserve">The new MAC CE </w:t>
      </w:r>
      <w:proofErr w:type="gramStart"/>
      <w:r w:rsidRPr="0072257D">
        <w:t>includes</w:t>
      </w:r>
      <w:r>
        <w:rPr>
          <w:rFonts w:eastAsia="Malgun Gothic" w:hint="eastAsia"/>
          <w:lang w:eastAsia="ko-KR"/>
        </w:rPr>
        <w:t>:</w:t>
      </w:r>
      <w:proofErr w:type="gramEnd"/>
      <w:r>
        <w:rPr>
          <w:rFonts w:eastAsia="Malgun Gothic" w:hint="eastAsia"/>
          <w:lang w:eastAsia="ko-KR"/>
        </w:rPr>
        <w:t xml:space="preserve">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1: To introduce four codepoints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Option3: To introduce three codepoints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Working assumption: O</w:t>
      </w:r>
      <w:r w:rsidRPr="00180C81">
        <w:rPr>
          <w:rFonts w:eastAsia="Malgun Gothic"/>
          <w:lang w:val="en-US" w:eastAsia="ko-KR"/>
        </w:rPr>
        <w:t>ption1: To introduce four codepoints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lastRenderedPageBreak/>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proofErr w:type="gramStart"/>
      <w:r w:rsidRPr="00415E86">
        <w:rPr>
          <w:rFonts w:eastAsia="Malgun Gothic"/>
          <w:lang w:eastAsia="ko-KR"/>
        </w:rPr>
        <w:t>Keep</w:t>
      </w:r>
      <w:proofErr w:type="gramEnd"/>
      <w:r w:rsidRPr="00415E86">
        <w:rPr>
          <w:rFonts w:eastAsia="Malgun Gothic"/>
          <w:lang w:eastAsia="ko-KR"/>
        </w:rPr>
        <w:t xml:space="preserve">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 xml:space="preserve">C-LTM TAT for target cell is not stopped upon C-LTM cell switch execution to the target cell if it is </w:t>
      </w:r>
      <w:proofErr w:type="gramStart"/>
      <w:r w:rsidRPr="00D9232D">
        <w:rPr>
          <w:rFonts w:eastAsia="Malgun Gothic"/>
          <w:lang w:eastAsia="ko-KR"/>
        </w:rPr>
        <w:t>running</w:t>
      </w:r>
      <w:r>
        <w:rPr>
          <w:rFonts w:eastAsia="Malgun Gothic" w:hint="eastAsia"/>
          <w:lang w:eastAsia="ko-KR"/>
        </w:rPr>
        <w:t>, and</w:t>
      </w:r>
      <w:proofErr w:type="gramEnd"/>
      <w:r>
        <w:rPr>
          <w:rFonts w:eastAsia="Malgun Gothic" w:hint="eastAsia"/>
          <w:lang w:eastAsia="ko-KR"/>
        </w:rPr>
        <w:t xml:space="preserve">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2" w:author="Apple - Naveen Palle" w:date="2025-04-18T19:32:00Z" w:initials="NP">
    <w:p w14:paraId="24FB5D50" w14:textId="77777777" w:rsidR="001C5D6A" w:rsidRDefault="001C5D6A" w:rsidP="001C5D6A">
      <w:r>
        <w:rPr>
          <w:rStyle w:val="af0"/>
        </w:rPr>
        <w:annotationRef/>
      </w:r>
      <w:r>
        <w:rPr>
          <w:color w:val="000000"/>
        </w:rPr>
        <w:t>removed FFS, and added this as per our R129bis agreement</w:t>
      </w:r>
    </w:p>
  </w:comment>
  <w:comment w:id="190" w:author="Apple - Naveen Palle" w:date="2025-04-17T04:08:00Z" w:initials="NP">
    <w:p w14:paraId="783EB47E" w14:textId="116EA807" w:rsidR="006418FC" w:rsidRDefault="006418FC" w:rsidP="006418FC">
      <w:r>
        <w:rPr>
          <w:rStyle w:val="af0"/>
        </w:rPr>
        <w:annotationRef/>
      </w:r>
      <w:r>
        <w:rPr>
          <w:color w:val="000000"/>
        </w:rPr>
        <w:t>New addition</w:t>
      </w:r>
    </w:p>
  </w:comment>
  <w:comment w:id="191" w:author="Apple - Naveen Palle" w:date="2025-04-17T04:14:00Z" w:initials="NP">
    <w:p w14:paraId="5D8340E3" w14:textId="77777777" w:rsidR="00512889" w:rsidRDefault="00512889" w:rsidP="00512889">
      <w:r>
        <w:rPr>
          <w:rStyle w:val="af0"/>
        </w:rPr>
        <w:annotationRef/>
      </w:r>
      <w:r>
        <w:rPr>
          <w:color w:val="000000"/>
        </w:rPr>
        <w:t>Also, I did not include the sk-counter based SN change in case of MCG inter-CU LTM with SN (too detailed, and not needed in stage-2)</w:t>
      </w:r>
    </w:p>
  </w:comment>
  <w:comment w:id="206" w:author="Baicells-QingZhu" w:date="2025-04-21T13:57:00Z" w:initials="QZ">
    <w:p w14:paraId="530CF008" w14:textId="77777777" w:rsidR="00807D31" w:rsidRDefault="00390029" w:rsidP="00807D31">
      <w:pPr>
        <w:pStyle w:val="af1"/>
      </w:pPr>
      <w:r>
        <w:rPr>
          <w:rStyle w:val="af0"/>
        </w:rPr>
        <w:annotationRef/>
      </w:r>
      <w:r w:rsidR="00807D31">
        <w:t>If step 16 is performed, then target gNB is able to detect the UE access. But if step 16 is not performed, i.e. the RACH-less LTM is performed. And for RACH-less Handover,  the following section 9.2.3.6 depicts that ‘The UE transmits the RRCReconfigurationComplete message using the CG or DG grant. ’Thus, it is  the RRCReconfigutaionComplete message that should be transmitted in the CG or DG first UL transmission by UE, but in this figure, the RRCReconfigurationComplete message is sent in step19. Wonder if we should move step19  before step17?</w:t>
      </w:r>
    </w:p>
  </w:comment>
  <w:comment w:id="211" w:author="Baicells-QingZhu" w:date="2025-04-21T14:13:00Z" w:initials="QZ">
    <w:p w14:paraId="34C548F6" w14:textId="62381407" w:rsidR="00807D31" w:rsidRDefault="00AA6F32" w:rsidP="00807D31">
      <w:pPr>
        <w:pStyle w:val="af1"/>
      </w:pPr>
      <w:r>
        <w:rPr>
          <w:rStyle w:val="af0"/>
        </w:rPr>
        <w:annotationRef/>
      </w:r>
      <w:r w:rsidR="00807D31">
        <w:t xml:space="preserve">Two </w:t>
      </w:r>
      <w:r w:rsidR="00807D31">
        <w:rPr>
          <w:lang w:val="en-US"/>
        </w:rPr>
        <w:t xml:space="preserve">comments: </w:t>
      </w:r>
    </w:p>
    <w:p w14:paraId="0F8CCAC1" w14:textId="77777777" w:rsidR="00807D31" w:rsidRDefault="00807D31" w:rsidP="00807D31">
      <w:pPr>
        <w:pStyle w:val="af1"/>
      </w:pPr>
      <w:r>
        <w:rPr>
          <w:lang w:val="en-US"/>
        </w:rPr>
        <w:t xml:space="preserve">1.the same as above. </w:t>
      </w:r>
    </w:p>
    <w:p w14:paraId="01FE8497" w14:textId="77777777" w:rsidR="00807D31" w:rsidRDefault="00807D31" w:rsidP="00807D31">
      <w:pPr>
        <w:pStyle w:val="af1"/>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RRCReconfigurationComplete?  </w:t>
      </w:r>
    </w:p>
  </w:comment>
  <w:comment w:id="328" w:author="Baicells-QingZhu" w:date="2025-04-21T14:37:00Z" w:initials="QZ">
    <w:p w14:paraId="1C654AFA" w14:textId="77777777" w:rsidR="00BC3B03" w:rsidRDefault="00807D31" w:rsidP="00BC3B03">
      <w:pPr>
        <w:pStyle w:val="af1"/>
      </w:pPr>
      <w:r>
        <w:rPr>
          <w:rStyle w:val="af0"/>
        </w:rPr>
        <w:annotationRef/>
      </w:r>
      <w:r w:rsidR="00BC3B03">
        <w:t>This is performed at UE.  We  can remove this block to the UE side in the figure.</w:t>
      </w:r>
    </w:p>
  </w:comment>
  <w:comment w:id="338" w:author="Baicells-QingZhu" w:date="2025-04-21T14:44:00Z" w:initials="QZ">
    <w:p w14:paraId="330ABC01" w14:textId="77777777" w:rsidR="00BC3B03" w:rsidRDefault="00BC3B03" w:rsidP="00BC3B03">
      <w:pPr>
        <w:pStyle w:val="af1"/>
      </w:pPr>
      <w:r>
        <w:rPr>
          <w:rStyle w:val="af0"/>
        </w:rPr>
        <w:annotationRef/>
      </w:r>
      <w:r>
        <w:t>The same as above, do we need to emphasize that 'successful' CLTM cell switching  should be considered by the UE before UE sending the RRCReconfigurationComplete message?</w:t>
      </w:r>
    </w:p>
  </w:comment>
  <w:comment w:id="347" w:author="Apple - Naveen Palle" w:date="2025-04-17T04:25:00Z" w:initials="NP">
    <w:p w14:paraId="41DBC450" w14:textId="66336D30" w:rsidR="00C809D8" w:rsidRDefault="00C809D8" w:rsidP="00C809D8">
      <w:r>
        <w:rPr>
          <w:rStyle w:val="af0"/>
        </w:rPr>
        <w:annotationRef/>
      </w:r>
      <w:r>
        <w:rPr>
          <w:color w:val="000000"/>
        </w:rPr>
        <w:t>new addition</w:t>
      </w:r>
    </w:p>
  </w:comment>
  <w:comment w:id="375" w:author="Apple - Naveen Palle" w:date="2025-04-17T04:11:00Z" w:initials="NP">
    <w:p w14:paraId="12174330" w14:textId="69BBEBAC" w:rsidR="006418FC" w:rsidRDefault="006418FC" w:rsidP="006418FC">
      <w:r>
        <w:rPr>
          <w:rStyle w:val="af0"/>
        </w:rPr>
        <w:annotationRef/>
      </w:r>
      <w:r>
        <w:rPr>
          <w:color w:val="000000"/>
        </w:rPr>
        <w:t>“FFS MAC” is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4FB5D50" w15:done="0"/>
  <w15:commentEx w15:paraId="783EB47E" w15:done="0"/>
  <w15:commentEx w15:paraId="5D8340E3" w15:paraIdParent="783EB47E" w15:done="0"/>
  <w15:commentEx w15:paraId="530CF008" w15:done="0"/>
  <w15:commentEx w15:paraId="01FE8497" w15:done="0"/>
  <w15:commentEx w15:paraId="1C654AFA" w15:done="0"/>
  <w15:commentEx w15:paraId="330ABC01" w15:done="0"/>
  <w15:commentEx w15:paraId="41DBC450" w15:done="0"/>
  <w15:commentEx w15:paraId="121743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1704EDB" w16cex:dateUtc="2025-04-19T02:32:00Z"/>
  <w16cex:commentExtensible w16cex:durableId="615A227F" w16cex:dateUtc="2025-04-17T11:08:00Z"/>
  <w16cex:commentExtensible w16cex:durableId="714B257C" w16cex:dateUtc="2025-04-17T11:14:00Z"/>
  <w16cex:commentExtensible w16cex:durableId="25BE0043" w16cex:dateUtc="2025-04-21T05:57:00Z"/>
  <w16cex:commentExtensible w16cex:durableId="756A85DD" w16cex:dateUtc="2025-04-21T06:13:00Z"/>
  <w16cex:commentExtensible w16cex:durableId="1DD51760" w16cex:dateUtc="2025-04-21T06:37:00Z"/>
  <w16cex:commentExtensible w16cex:durableId="1C093790" w16cex:dateUtc="2025-04-21T06:44:00Z"/>
  <w16cex:commentExtensible w16cex:durableId="268C3431" w16cex:dateUtc="2025-04-17T11:25:00Z"/>
  <w16cex:commentExtensible w16cex:durableId="239234D5" w16cex:dateUtc="2025-04-17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4FB5D50" w16cid:durableId="71704EDB"/>
  <w16cid:commentId w16cid:paraId="783EB47E" w16cid:durableId="615A227F"/>
  <w16cid:commentId w16cid:paraId="5D8340E3" w16cid:durableId="714B257C"/>
  <w16cid:commentId w16cid:paraId="530CF008" w16cid:durableId="25BE0043"/>
  <w16cid:commentId w16cid:paraId="01FE8497" w16cid:durableId="756A85DD"/>
  <w16cid:commentId w16cid:paraId="1C654AFA" w16cid:durableId="1DD51760"/>
  <w16cid:commentId w16cid:paraId="330ABC01" w16cid:durableId="1C093790"/>
  <w16cid:commentId w16cid:paraId="41DBC450" w16cid:durableId="268C3431"/>
  <w16cid:commentId w16cid:paraId="12174330" w16cid:durableId="239234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2D0486" w14:textId="77777777" w:rsidR="00763197" w:rsidRPr="00253D75" w:rsidRDefault="00763197">
      <w:r w:rsidRPr="00253D75">
        <w:separator/>
      </w:r>
    </w:p>
    <w:p w14:paraId="1F134719" w14:textId="77777777" w:rsidR="00763197" w:rsidRPr="00253D75" w:rsidRDefault="00763197"/>
  </w:endnote>
  <w:endnote w:type="continuationSeparator" w:id="0">
    <w:p w14:paraId="7D58B450" w14:textId="77777777" w:rsidR="00763197" w:rsidRPr="00253D75" w:rsidRDefault="00763197">
      <w:r w:rsidRPr="00253D75">
        <w:continuationSeparator/>
      </w:r>
    </w:p>
    <w:p w14:paraId="4F0A65FC" w14:textId="77777777" w:rsidR="00763197" w:rsidRPr="00253D75" w:rsidRDefault="00763197"/>
  </w:endnote>
  <w:endnote w:type="continuationNotice" w:id="1">
    <w:p w14:paraId="17DFEE1F" w14:textId="77777777" w:rsidR="00763197" w:rsidRDefault="007631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775003" w:rsidRPr="00253D75" w:rsidRDefault="00775003">
    <w:pPr>
      <w:pStyle w:val="a4"/>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0C6DB7" w14:textId="77777777" w:rsidR="00763197" w:rsidRPr="00253D75" w:rsidRDefault="00763197">
      <w:r w:rsidRPr="00253D75">
        <w:separator/>
      </w:r>
    </w:p>
    <w:p w14:paraId="20D9E9A9" w14:textId="77777777" w:rsidR="00763197" w:rsidRPr="00253D75" w:rsidRDefault="00763197"/>
  </w:footnote>
  <w:footnote w:type="continuationSeparator" w:id="0">
    <w:p w14:paraId="24E7832C" w14:textId="77777777" w:rsidR="00763197" w:rsidRPr="00253D75" w:rsidRDefault="00763197">
      <w:r w:rsidRPr="00253D75">
        <w:continuationSeparator/>
      </w:r>
    </w:p>
    <w:p w14:paraId="609FE42F" w14:textId="77777777" w:rsidR="00763197" w:rsidRPr="00253D75" w:rsidRDefault="00763197"/>
  </w:footnote>
  <w:footnote w:type="continuationNotice" w:id="1">
    <w:p w14:paraId="69EBFD01" w14:textId="77777777" w:rsidR="00763197" w:rsidRDefault="0076319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533230336">
    <w:abstractNumId w:val="4"/>
  </w:num>
  <w:num w:numId="2" w16cid:durableId="955796908">
    <w:abstractNumId w:val="14"/>
  </w:num>
  <w:num w:numId="3" w16cid:durableId="1958246663">
    <w:abstractNumId w:val="25"/>
  </w:num>
  <w:num w:numId="4" w16cid:durableId="1238705392">
    <w:abstractNumId w:val="29"/>
  </w:num>
  <w:num w:numId="5" w16cid:durableId="1183934455">
    <w:abstractNumId w:val="18"/>
  </w:num>
  <w:num w:numId="6" w16cid:durableId="436173319">
    <w:abstractNumId w:val="33"/>
  </w:num>
  <w:num w:numId="7" w16cid:durableId="1056590550">
    <w:abstractNumId w:val="38"/>
  </w:num>
  <w:num w:numId="8" w16cid:durableId="1017544233">
    <w:abstractNumId w:val="37"/>
  </w:num>
  <w:num w:numId="9" w16cid:durableId="136996173">
    <w:abstractNumId w:val="30"/>
  </w:num>
  <w:num w:numId="10" w16cid:durableId="961227791">
    <w:abstractNumId w:val="27"/>
  </w:num>
  <w:num w:numId="11" w16cid:durableId="1102726292">
    <w:abstractNumId w:val="24"/>
  </w:num>
  <w:num w:numId="12" w16cid:durableId="907761602">
    <w:abstractNumId w:val="8"/>
  </w:num>
  <w:num w:numId="13" w16cid:durableId="1439984906">
    <w:abstractNumId w:val="39"/>
  </w:num>
  <w:num w:numId="14" w16cid:durableId="1377664132">
    <w:abstractNumId w:val="3"/>
  </w:num>
  <w:num w:numId="15" w16cid:durableId="620066296">
    <w:abstractNumId w:val="10"/>
  </w:num>
  <w:num w:numId="16" w16cid:durableId="475225411">
    <w:abstractNumId w:val="41"/>
  </w:num>
  <w:num w:numId="17" w16cid:durableId="373191858">
    <w:abstractNumId w:val="28"/>
  </w:num>
  <w:num w:numId="18" w16cid:durableId="2039239092">
    <w:abstractNumId w:val="15"/>
  </w:num>
  <w:num w:numId="19" w16cid:durableId="1195539101">
    <w:abstractNumId w:val="1"/>
  </w:num>
  <w:num w:numId="20" w16cid:durableId="943028792">
    <w:abstractNumId w:val="11"/>
  </w:num>
  <w:num w:numId="21" w16cid:durableId="743795354">
    <w:abstractNumId w:val="2"/>
  </w:num>
  <w:num w:numId="22" w16cid:durableId="562061336">
    <w:abstractNumId w:val="16"/>
  </w:num>
  <w:num w:numId="23" w16cid:durableId="629435042">
    <w:abstractNumId w:val="17"/>
  </w:num>
  <w:num w:numId="24" w16cid:durableId="57367517">
    <w:abstractNumId w:val="40"/>
  </w:num>
  <w:num w:numId="25" w16cid:durableId="890503498">
    <w:abstractNumId w:val="9"/>
  </w:num>
  <w:num w:numId="26" w16cid:durableId="1102654287">
    <w:abstractNumId w:val="34"/>
  </w:num>
  <w:num w:numId="27" w16cid:durableId="409233098">
    <w:abstractNumId w:val="35"/>
  </w:num>
  <w:num w:numId="28" w16cid:durableId="861864376">
    <w:abstractNumId w:val="0"/>
  </w:num>
  <w:num w:numId="29" w16cid:durableId="18465510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26556838">
    <w:abstractNumId w:val="36"/>
  </w:num>
  <w:num w:numId="31" w16cid:durableId="1103577047">
    <w:abstractNumId w:val="12"/>
  </w:num>
  <w:num w:numId="32" w16cid:durableId="1908418624">
    <w:abstractNumId w:val="20"/>
  </w:num>
  <w:num w:numId="33" w16cid:durableId="822698754">
    <w:abstractNumId w:val="21"/>
  </w:num>
  <w:num w:numId="34" w16cid:durableId="422994692">
    <w:abstractNumId w:val="7"/>
  </w:num>
  <w:num w:numId="35" w16cid:durableId="1539471617">
    <w:abstractNumId w:val="19"/>
  </w:num>
  <w:num w:numId="36" w16cid:durableId="623314133">
    <w:abstractNumId w:val="32"/>
  </w:num>
  <w:num w:numId="37" w16cid:durableId="1541746559">
    <w:abstractNumId w:val="13"/>
  </w:num>
  <w:num w:numId="38" w16cid:durableId="704722075">
    <w:abstractNumId w:val="23"/>
  </w:num>
  <w:num w:numId="39" w16cid:durableId="306126792">
    <w:abstractNumId w:val="6"/>
  </w:num>
  <w:num w:numId="40" w16cid:durableId="1234510610">
    <w:abstractNumId w:val="26"/>
  </w:num>
  <w:num w:numId="41" w16cid:durableId="2053073332">
    <w:abstractNumId w:val="31"/>
  </w:num>
  <w:num w:numId="42" w16cid:durableId="483592555">
    <w:abstractNumId w:val="2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 Naveen Palle">
    <w15:presenceInfo w15:providerId="None" w15:userId="Apple - Naveen Palle"/>
  </w15:person>
  <w15:person w15:author="Baicells-QingZhu">
    <w15:presenceInfo w15:providerId="AD" w15:userId="S::kc-zhuqing@baicells.com::0f8ba422-29ab-4f2f-85c8-6839e2586898"/>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BB5"/>
    <w:rsid w:val="002E202D"/>
    <w:rsid w:val="002E20E3"/>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7F65"/>
    <w:rsid w:val="00970593"/>
    <w:rsid w:val="00970AD3"/>
    <w:rsid w:val="00970D1F"/>
    <w:rsid w:val="009711F2"/>
    <w:rsid w:val="00971C13"/>
    <w:rsid w:val="009722E7"/>
    <w:rsid w:val="00973FA8"/>
    <w:rsid w:val="00974642"/>
    <w:rsid w:val="00974D0B"/>
    <w:rsid w:val="009754D6"/>
    <w:rsid w:val="00976606"/>
    <w:rsid w:val="009804DB"/>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a"/>
    <w:uiPriority w:val="39"/>
    <w:rsid w:val="00394473"/>
    <w:pPr>
      <w:ind w:left="1985" w:hanging="1985"/>
    </w:pPr>
  </w:style>
  <w:style w:type="paragraph" w:styleId="TOC7">
    <w:name w:val="toc 7"/>
    <w:basedOn w:val="TOC6"/>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rsid w:val="00394473"/>
  </w:style>
  <w:style w:type="paragraph" w:styleId="21">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b">
    <w:name w:val="List Bullet"/>
    <w:basedOn w:val="a6"/>
    <w:rsid w:val="00394473"/>
  </w:style>
  <w:style w:type="paragraph" w:styleId="23">
    <w:name w:val="List Bullet 2"/>
    <w:basedOn w:val="ab"/>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c">
    <w:name w:val="List Number"/>
    <w:basedOn w:val="a6"/>
    <w:rsid w:val="00394473"/>
  </w:style>
  <w:style w:type="paragraph" w:styleId="24">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2">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png"/><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8D4D5E0-7B68-4C49-AD2E-A50A02267DD2}">
  <ds:schemaRefs>
    <ds:schemaRef ds:uri="http://schemas.openxmlformats.org/officeDocument/2006/bibliography"/>
  </ds:schemaRefs>
</ds:datastoreItem>
</file>

<file path=customXml/itemProps2.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3.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5.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6.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508</TotalTime>
  <Pages>32</Pages>
  <Words>12791</Words>
  <Characters>72910</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3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Baicells-QingZhu</cp:lastModifiedBy>
  <cp:revision>55</cp:revision>
  <dcterms:created xsi:type="dcterms:W3CDTF">2025-03-19T19:27:00Z</dcterms:created>
  <dcterms:modified xsi:type="dcterms:W3CDTF">2025-04-21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